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703DCF5" w14:textId="77777777" w:rsidR="00492E1C" w:rsidRPr="00927355" w:rsidRDefault="00492E1C" w:rsidP="00492E1C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27355">
        <w:rPr>
          <w:rFonts w:ascii="Times New Roman" w:hAnsi="Times New Roman" w:cs="Times New Roman"/>
          <w:sz w:val="28"/>
          <w:szCs w:val="28"/>
        </w:rPr>
        <w:t>Министерство образования Республики Беларусь</w:t>
      </w:r>
    </w:p>
    <w:p w14:paraId="5A406D08" w14:textId="77777777" w:rsidR="00492E1C" w:rsidRDefault="00492E1C" w:rsidP="00492E1C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27355">
        <w:rPr>
          <w:rFonts w:ascii="Times New Roman" w:hAnsi="Times New Roman" w:cs="Times New Roman"/>
          <w:sz w:val="28"/>
          <w:szCs w:val="28"/>
        </w:rPr>
        <w:t>Учреждение образования</w:t>
      </w:r>
    </w:p>
    <w:p w14:paraId="74A3B76D" w14:textId="77777777" w:rsidR="00492E1C" w:rsidRDefault="00492E1C" w:rsidP="00492E1C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ЕЛОРУССКИЙ ГОСУДАРСТВЕННЫЙ УНИВЕРСИТЕТ</w:t>
      </w:r>
    </w:p>
    <w:p w14:paraId="47C0C38A" w14:textId="77777777" w:rsidR="00492E1C" w:rsidRPr="00927355" w:rsidRDefault="00492E1C" w:rsidP="00492E1C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ФОРМАТИКИ И РАДИОЭЛЕКТРОНИКИ</w:t>
      </w:r>
    </w:p>
    <w:p w14:paraId="491A512F" w14:textId="77777777" w:rsidR="00492E1C" w:rsidRPr="00927355" w:rsidRDefault="00492E1C" w:rsidP="00492E1C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акультет компьютерных систем и сетей</w:t>
      </w:r>
    </w:p>
    <w:p w14:paraId="11A95FEE" w14:textId="77777777" w:rsidR="00492E1C" w:rsidRPr="00927355" w:rsidRDefault="00492E1C" w:rsidP="00492E1C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27355">
        <w:rPr>
          <w:rFonts w:ascii="Times New Roman" w:hAnsi="Times New Roman" w:cs="Times New Roman"/>
          <w:sz w:val="28"/>
          <w:szCs w:val="28"/>
        </w:rPr>
        <w:t>Кафедра электронных вычислительных машин</w:t>
      </w:r>
    </w:p>
    <w:p w14:paraId="29D1D77F" w14:textId="77777777" w:rsidR="00492E1C" w:rsidRPr="00017938" w:rsidRDefault="00492E1C" w:rsidP="00492E1C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17938">
        <w:rPr>
          <w:rFonts w:ascii="Times New Roman" w:hAnsi="Times New Roman" w:cs="Times New Roman"/>
          <w:sz w:val="28"/>
          <w:szCs w:val="28"/>
        </w:rPr>
        <w:t>Дисциплина: Базы данных</w:t>
      </w:r>
    </w:p>
    <w:p w14:paraId="7244F927" w14:textId="77777777" w:rsidR="00492E1C" w:rsidRPr="00927355" w:rsidRDefault="00492E1C" w:rsidP="00492E1C">
      <w:pPr>
        <w:widowControl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5B173B16" w14:textId="77777777" w:rsidR="00492E1C" w:rsidRPr="00927355" w:rsidRDefault="00492E1C" w:rsidP="00492E1C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2542A6D1" w14:textId="77777777" w:rsidR="00492E1C" w:rsidRPr="00927355" w:rsidRDefault="00492E1C" w:rsidP="00492E1C">
      <w:pPr>
        <w:widowControl w:val="0"/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09066204" w14:textId="77777777" w:rsidR="00492E1C" w:rsidRPr="00927355" w:rsidRDefault="00492E1C" w:rsidP="00492E1C">
      <w:pPr>
        <w:widowControl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54EAEEDF" w14:textId="77777777" w:rsidR="00492E1C" w:rsidRPr="00927355" w:rsidRDefault="00492E1C" w:rsidP="00492E1C">
      <w:pPr>
        <w:widowControl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53DABC6C" w14:textId="32119B64" w:rsidR="00492E1C" w:rsidRPr="00927355" w:rsidRDefault="00492E1C" w:rsidP="00492E1C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224BA">
        <w:rPr>
          <w:rFonts w:ascii="Times New Roman" w:hAnsi="Times New Roman" w:cs="Times New Roman"/>
          <w:sz w:val="28"/>
          <w:szCs w:val="28"/>
        </w:rPr>
        <w:t>Тема «</w:t>
      </w:r>
      <w:r w:rsidR="00033155">
        <w:rPr>
          <w:rFonts w:ascii="Times New Roman" w:hAnsi="Times New Roman" w:cs="Times New Roman"/>
          <w:sz w:val="28"/>
          <w:szCs w:val="28"/>
        </w:rPr>
        <w:t>Грузоперевозки</w:t>
      </w:r>
      <w:r w:rsidRPr="009224BA">
        <w:rPr>
          <w:rFonts w:ascii="Times New Roman" w:hAnsi="Times New Roman" w:cs="Times New Roman"/>
          <w:sz w:val="28"/>
          <w:szCs w:val="28"/>
        </w:rPr>
        <w:t>»</w:t>
      </w:r>
    </w:p>
    <w:p w14:paraId="097B6C28" w14:textId="77777777" w:rsidR="00492E1C" w:rsidRPr="00BD61AF" w:rsidRDefault="00492E1C" w:rsidP="00492E1C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27355">
        <w:rPr>
          <w:rFonts w:ascii="Times New Roman" w:hAnsi="Times New Roman" w:cs="Times New Roman"/>
          <w:sz w:val="28"/>
          <w:szCs w:val="28"/>
        </w:rPr>
        <w:t>Лабораторная работа №</w:t>
      </w:r>
      <w:r w:rsidRPr="00BD61AF">
        <w:rPr>
          <w:rFonts w:ascii="Times New Roman" w:hAnsi="Times New Roman" w:cs="Times New Roman"/>
          <w:sz w:val="28"/>
          <w:szCs w:val="28"/>
        </w:rPr>
        <w:t>2</w:t>
      </w:r>
    </w:p>
    <w:p w14:paraId="5EF0E3BE" w14:textId="77777777" w:rsidR="00492E1C" w:rsidRPr="00A65AAD" w:rsidRDefault="00492E1C" w:rsidP="00492E1C">
      <w:pPr>
        <w:widowControl w:val="0"/>
        <w:spacing w:after="0" w:line="240" w:lineRule="auto"/>
        <w:jc w:val="center"/>
        <w:rPr>
          <w:rFonts w:ascii="Times New Roman" w:hAnsi="Times New Roman" w:cs="Times New Roman"/>
          <w:bCs/>
          <w:color w:val="000000"/>
          <w:sz w:val="28"/>
          <w:szCs w:val="28"/>
        </w:rPr>
      </w:pPr>
      <w:r w:rsidRPr="00A65AAD">
        <w:rPr>
          <w:rFonts w:ascii="Times New Roman" w:hAnsi="Times New Roman" w:cs="Times New Roman"/>
          <w:bCs/>
          <w:color w:val="000000"/>
          <w:sz w:val="28"/>
          <w:szCs w:val="28"/>
        </w:rPr>
        <w:t>Создание реляционной схемы данных</w:t>
      </w:r>
    </w:p>
    <w:p w14:paraId="5A5DC61D" w14:textId="77777777" w:rsidR="00492E1C" w:rsidRPr="00927355" w:rsidRDefault="00492E1C" w:rsidP="00492E1C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A863B6C" w14:textId="77777777" w:rsidR="00492E1C" w:rsidRPr="00927355" w:rsidRDefault="00492E1C" w:rsidP="00492E1C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AA285DC" w14:textId="77777777" w:rsidR="00492E1C" w:rsidRPr="00214B05" w:rsidRDefault="00492E1C" w:rsidP="00492E1C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7F62AC6" w14:textId="77777777" w:rsidR="00492E1C" w:rsidRPr="00927355" w:rsidRDefault="00492E1C" w:rsidP="00492E1C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</w:rPr>
      </w:pPr>
    </w:p>
    <w:p w14:paraId="39D3F6AD" w14:textId="77777777" w:rsidR="00492E1C" w:rsidRPr="00927355" w:rsidRDefault="00492E1C" w:rsidP="00492E1C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</w:rPr>
      </w:pPr>
    </w:p>
    <w:p w14:paraId="13AB115C" w14:textId="77777777" w:rsidR="00492E1C" w:rsidRPr="00927355" w:rsidRDefault="00492E1C" w:rsidP="00492E1C">
      <w:pPr>
        <w:widowControl w:val="0"/>
        <w:spacing w:after="0" w:line="240" w:lineRule="auto"/>
        <w:rPr>
          <w:rFonts w:ascii="Times New Roman" w:hAnsi="Times New Roman" w:cs="Times New Roman"/>
          <w:sz w:val="28"/>
        </w:rPr>
      </w:pPr>
    </w:p>
    <w:p w14:paraId="24C5A6FA" w14:textId="77777777" w:rsidR="00492E1C" w:rsidRDefault="00492E1C" w:rsidP="00492E1C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</w:rPr>
      </w:pPr>
    </w:p>
    <w:p w14:paraId="4DA39345" w14:textId="77777777" w:rsidR="00492E1C" w:rsidRDefault="00492E1C" w:rsidP="00492E1C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</w:rPr>
      </w:pPr>
    </w:p>
    <w:p w14:paraId="17559EBA" w14:textId="77777777" w:rsidR="00492E1C" w:rsidRPr="00927355" w:rsidRDefault="00492E1C" w:rsidP="00492E1C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</w:rPr>
      </w:pPr>
    </w:p>
    <w:p w14:paraId="4AB7052F" w14:textId="77777777" w:rsidR="00492E1C" w:rsidRPr="00927355" w:rsidRDefault="00492E1C" w:rsidP="00492E1C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</w:rPr>
      </w:pPr>
    </w:p>
    <w:p w14:paraId="6A4EBE14" w14:textId="77777777" w:rsidR="00492E1C" w:rsidRPr="00927355" w:rsidRDefault="00492E1C" w:rsidP="00492E1C">
      <w:pPr>
        <w:widowControl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69DEF595" w14:textId="20101B75" w:rsidR="00492E1C" w:rsidRDefault="00492E1C" w:rsidP="00492E1C">
      <w:pPr>
        <w:widowControl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Студент</w:t>
      </w:r>
      <w:r w:rsidRPr="00927355">
        <w:rPr>
          <w:rFonts w:ascii="Times New Roman" w:hAnsi="Times New Roman" w:cs="Times New Roman"/>
          <w:color w:val="000000"/>
          <w:sz w:val="28"/>
          <w:szCs w:val="28"/>
        </w:rPr>
        <w:t xml:space="preserve">: </w:t>
      </w:r>
      <w:r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     </w:t>
      </w:r>
      <w:r w:rsidR="00033155">
        <w:rPr>
          <w:rFonts w:ascii="Times New Roman" w:hAnsi="Times New Roman" w:cs="Times New Roman"/>
          <w:color w:val="000000"/>
          <w:sz w:val="28"/>
          <w:szCs w:val="28"/>
        </w:rPr>
        <w:t>Е.О. Лукьянов</w:t>
      </w:r>
    </w:p>
    <w:p w14:paraId="298039AF" w14:textId="77777777" w:rsidR="00492E1C" w:rsidRPr="00927355" w:rsidRDefault="00492E1C" w:rsidP="00492E1C">
      <w:pPr>
        <w:widowControl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реподаватель</w:t>
      </w:r>
      <w:r w:rsidRPr="00927355">
        <w:rPr>
          <w:rFonts w:ascii="Times New Roman" w:hAnsi="Times New Roman" w:cs="Times New Roman"/>
          <w:color w:val="000000"/>
          <w:sz w:val="28"/>
          <w:szCs w:val="28"/>
        </w:rPr>
        <w:t>:</w:t>
      </w:r>
      <w:r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     </w:t>
      </w:r>
      <w:r w:rsidRPr="00927355">
        <w:rPr>
          <w:rFonts w:ascii="Times New Roman" w:hAnsi="Times New Roman" w:cs="Times New Roman"/>
          <w:color w:val="000000"/>
          <w:sz w:val="28"/>
          <w:szCs w:val="28"/>
        </w:rPr>
        <w:t>Д.В.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927355">
        <w:rPr>
          <w:rFonts w:ascii="Times New Roman" w:hAnsi="Times New Roman" w:cs="Times New Roman"/>
          <w:color w:val="000000"/>
          <w:sz w:val="28"/>
          <w:szCs w:val="28"/>
        </w:rPr>
        <w:t>Куприянова</w:t>
      </w:r>
      <w:r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927355">
        <w:rPr>
          <w:rFonts w:ascii="Times New Roman" w:hAnsi="Times New Roman" w:cs="Times New Roman"/>
          <w:color w:val="000000"/>
          <w:sz w:val="28"/>
          <w:szCs w:val="28"/>
        </w:rPr>
        <w:br/>
      </w:r>
    </w:p>
    <w:p w14:paraId="3731BF46" w14:textId="77777777" w:rsidR="00492E1C" w:rsidRPr="00927355" w:rsidRDefault="00492E1C" w:rsidP="00492E1C">
      <w:pPr>
        <w:pStyle w:val="12"/>
        <w:widowControl w:val="0"/>
        <w:spacing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14:paraId="0A83ABF6" w14:textId="77777777" w:rsidR="00492E1C" w:rsidRPr="00927355" w:rsidRDefault="00492E1C" w:rsidP="00492E1C">
      <w:pPr>
        <w:pStyle w:val="12"/>
        <w:widowControl w:val="0"/>
        <w:spacing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14:paraId="7868B370" w14:textId="77777777" w:rsidR="00492E1C" w:rsidRPr="00927355" w:rsidRDefault="00492E1C" w:rsidP="00492E1C">
      <w:pPr>
        <w:widowControl w:val="0"/>
        <w:spacing w:after="0" w:line="240" w:lineRule="auto"/>
        <w:rPr>
          <w:rFonts w:ascii="Times New Roman" w:hAnsi="Times New Roman" w:cs="Times New Roman"/>
          <w:sz w:val="28"/>
        </w:rPr>
      </w:pPr>
    </w:p>
    <w:p w14:paraId="63B8BCEE" w14:textId="77777777" w:rsidR="00492E1C" w:rsidRDefault="00492E1C" w:rsidP="00492E1C">
      <w:pPr>
        <w:widowControl w:val="0"/>
        <w:spacing w:after="0" w:line="240" w:lineRule="auto"/>
        <w:rPr>
          <w:rFonts w:ascii="Times New Roman" w:hAnsi="Times New Roman" w:cs="Times New Roman"/>
          <w:sz w:val="28"/>
        </w:rPr>
      </w:pPr>
    </w:p>
    <w:p w14:paraId="4134F05F" w14:textId="77777777" w:rsidR="00492E1C" w:rsidRDefault="00492E1C" w:rsidP="00492E1C">
      <w:pPr>
        <w:widowControl w:val="0"/>
        <w:spacing w:after="0" w:line="240" w:lineRule="auto"/>
        <w:rPr>
          <w:rFonts w:ascii="Times New Roman" w:hAnsi="Times New Roman" w:cs="Times New Roman"/>
          <w:sz w:val="28"/>
        </w:rPr>
      </w:pPr>
    </w:p>
    <w:p w14:paraId="26F6344B" w14:textId="77777777" w:rsidR="00492E1C" w:rsidRPr="00927355" w:rsidRDefault="00492E1C" w:rsidP="00492E1C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</w:rPr>
      </w:pPr>
    </w:p>
    <w:p w14:paraId="4E40FB89" w14:textId="77777777" w:rsidR="00492E1C" w:rsidRDefault="00492E1C" w:rsidP="00492E1C">
      <w:pPr>
        <w:widowControl w:val="0"/>
        <w:spacing w:after="0" w:line="240" w:lineRule="auto"/>
        <w:rPr>
          <w:rFonts w:ascii="Times New Roman" w:hAnsi="Times New Roman" w:cs="Times New Roman"/>
          <w:sz w:val="28"/>
        </w:rPr>
      </w:pPr>
    </w:p>
    <w:p w14:paraId="2DFE8BE4" w14:textId="77777777" w:rsidR="00492E1C" w:rsidRDefault="00492E1C" w:rsidP="00492E1C">
      <w:pPr>
        <w:widowControl w:val="0"/>
        <w:spacing w:after="0" w:line="240" w:lineRule="auto"/>
        <w:rPr>
          <w:rFonts w:ascii="Times New Roman" w:hAnsi="Times New Roman" w:cs="Times New Roman"/>
          <w:sz w:val="28"/>
        </w:rPr>
      </w:pPr>
    </w:p>
    <w:p w14:paraId="19496A7E" w14:textId="77777777" w:rsidR="00492E1C" w:rsidRDefault="00492E1C" w:rsidP="00492E1C">
      <w:pPr>
        <w:widowControl w:val="0"/>
        <w:spacing w:after="0" w:line="240" w:lineRule="auto"/>
        <w:rPr>
          <w:rFonts w:ascii="Times New Roman" w:hAnsi="Times New Roman" w:cs="Times New Roman"/>
          <w:sz w:val="28"/>
        </w:rPr>
      </w:pPr>
    </w:p>
    <w:p w14:paraId="3087343F" w14:textId="77777777" w:rsidR="00492E1C" w:rsidRDefault="00492E1C" w:rsidP="00492E1C">
      <w:pPr>
        <w:widowControl w:val="0"/>
        <w:spacing w:after="0" w:line="240" w:lineRule="auto"/>
        <w:rPr>
          <w:rFonts w:ascii="Times New Roman" w:hAnsi="Times New Roman" w:cs="Times New Roman"/>
          <w:sz w:val="28"/>
        </w:rPr>
      </w:pPr>
    </w:p>
    <w:p w14:paraId="4DEC31DF" w14:textId="77777777" w:rsidR="00492E1C" w:rsidRDefault="00492E1C" w:rsidP="00492E1C">
      <w:pPr>
        <w:widowControl w:val="0"/>
        <w:spacing w:after="0" w:line="240" w:lineRule="auto"/>
        <w:rPr>
          <w:rFonts w:ascii="Times New Roman" w:hAnsi="Times New Roman" w:cs="Times New Roman"/>
          <w:sz w:val="28"/>
        </w:rPr>
      </w:pPr>
    </w:p>
    <w:p w14:paraId="794221CF" w14:textId="77777777" w:rsidR="00492E1C" w:rsidRDefault="00492E1C" w:rsidP="00492E1C">
      <w:pPr>
        <w:widowControl w:val="0"/>
        <w:spacing w:after="0" w:line="240" w:lineRule="auto"/>
        <w:rPr>
          <w:rFonts w:ascii="Times New Roman" w:hAnsi="Times New Roman" w:cs="Times New Roman"/>
          <w:sz w:val="28"/>
        </w:rPr>
      </w:pPr>
    </w:p>
    <w:p w14:paraId="7917EE51" w14:textId="77777777" w:rsidR="00492E1C" w:rsidRPr="00927355" w:rsidRDefault="00492E1C" w:rsidP="00492E1C">
      <w:pPr>
        <w:widowControl w:val="0"/>
        <w:spacing w:after="0" w:line="240" w:lineRule="auto"/>
        <w:rPr>
          <w:rFonts w:ascii="Times New Roman" w:hAnsi="Times New Roman" w:cs="Times New Roman"/>
          <w:sz w:val="28"/>
        </w:rPr>
      </w:pPr>
    </w:p>
    <w:p w14:paraId="261E9DD3" w14:textId="77777777" w:rsidR="00492E1C" w:rsidRPr="00BD61AF" w:rsidRDefault="00492E1C" w:rsidP="00492E1C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Минск 2025</w:t>
      </w:r>
    </w:p>
    <w:p w14:paraId="7F997FFD" w14:textId="77777777" w:rsidR="00492E1C" w:rsidRDefault="00492E1C" w:rsidP="00677AC3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lastRenderedPageBreak/>
        <w:t>СОДЕРЖАНИЕ</w:t>
      </w:r>
    </w:p>
    <w:bookmarkStart w:id="0" w:name="_heading=h.30j0zll" w:colFirst="0" w:colLast="0" w:displacedByCustomXml="next"/>
    <w:bookmarkEnd w:id="0" w:displacedByCustomXml="next"/>
    <w:sdt>
      <w:sdtPr>
        <w:rPr>
          <w:rFonts w:ascii="Calibri" w:eastAsia="Calibri" w:hAnsi="Calibri" w:cs="Calibri"/>
          <w:b/>
          <w:sz w:val="22"/>
          <w:szCs w:val="22"/>
          <w:lang w:eastAsia="en-US"/>
        </w:rPr>
        <w:id w:val="741540641"/>
        <w:docPartObj>
          <w:docPartGallery w:val="Table of Contents"/>
          <w:docPartUnique/>
        </w:docPartObj>
      </w:sdtPr>
      <w:sdtEndPr>
        <w:rPr>
          <w:b w:val="0"/>
          <w:bCs/>
          <w:noProof/>
        </w:rPr>
      </w:sdtEndPr>
      <w:sdtContent>
        <w:p w14:paraId="3ED01308" w14:textId="77777777" w:rsidR="00492E1C" w:rsidRPr="00451D7B" w:rsidRDefault="00492E1C" w:rsidP="00677AC3">
          <w:pPr>
            <w:pStyle w:val="af1"/>
            <w:widowControl w:val="0"/>
            <w:spacing w:after="0"/>
            <w:jc w:val="left"/>
          </w:pPr>
        </w:p>
        <w:p w14:paraId="356BBAFA" w14:textId="1231FC11" w:rsidR="00E82B5D" w:rsidRPr="00E82B5D" w:rsidRDefault="00492E1C" w:rsidP="00677AC3">
          <w:pPr>
            <w:pStyle w:val="11"/>
            <w:rPr>
              <w:rFonts w:asciiTheme="minorHAnsi" w:eastAsiaTheme="minorEastAsia" w:hAnsiTheme="minorHAnsi" w:cstheme="minorBidi"/>
              <w:noProof/>
              <w:kern w:val="2"/>
              <w:sz w:val="28"/>
              <w:szCs w:val="28"/>
              <w14:ligatures w14:val="standardContextual"/>
            </w:rPr>
          </w:pPr>
          <w:r w:rsidRPr="00451D7B">
            <w:rPr>
              <w:sz w:val="28"/>
              <w:szCs w:val="28"/>
            </w:rPr>
            <w:fldChar w:fldCharType="begin"/>
          </w:r>
          <w:r w:rsidRPr="00451D7B">
            <w:rPr>
              <w:sz w:val="28"/>
              <w:szCs w:val="28"/>
            </w:rPr>
            <w:instrText xml:space="preserve"> TOC \o "1-3" \h \z \u </w:instrText>
          </w:r>
          <w:r w:rsidRPr="00451D7B">
            <w:rPr>
              <w:sz w:val="28"/>
              <w:szCs w:val="28"/>
            </w:rPr>
            <w:fldChar w:fldCharType="separate"/>
          </w:r>
          <w:hyperlink w:anchor="_Toc190372041" w:history="1">
            <w:r w:rsidR="00E82B5D" w:rsidRPr="00E82B5D">
              <w:rPr>
                <w:rStyle w:val="af"/>
                <w:noProof/>
                <w:sz w:val="28"/>
                <w:szCs w:val="28"/>
              </w:rPr>
              <w:t>ВВЕДЕНИЕ</w:t>
            </w:r>
            <w:r w:rsidR="00E82B5D" w:rsidRPr="00E82B5D">
              <w:rPr>
                <w:noProof/>
                <w:webHidden/>
                <w:sz w:val="28"/>
                <w:szCs w:val="28"/>
              </w:rPr>
              <w:tab/>
            </w:r>
            <w:r w:rsidR="00E82B5D" w:rsidRPr="00E82B5D">
              <w:rPr>
                <w:noProof/>
                <w:webHidden/>
                <w:sz w:val="28"/>
                <w:szCs w:val="28"/>
              </w:rPr>
              <w:fldChar w:fldCharType="begin"/>
            </w:r>
            <w:r w:rsidR="00E82B5D" w:rsidRPr="00E82B5D">
              <w:rPr>
                <w:noProof/>
                <w:webHidden/>
                <w:sz w:val="28"/>
                <w:szCs w:val="28"/>
              </w:rPr>
              <w:instrText xml:space="preserve"> PAGEREF _Toc190372041 \h </w:instrText>
            </w:r>
            <w:r w:rsidR="00E82B5D" w:rsidRPr="00E82B5D">
              <w:rPr>
                <w:noProof/>
                <w:webHidden/>
                <w:sz w:val="28"/>
                <w:szCs w:val="28"/>
              </w:rPr>
            </w:r>
            <w:r w:rsidR="00E82B5D" w:rsidRPr="00E82B5D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71BA5">
              <w:rPr>
                <w:noProof/>
                <w:webHidden/>
                <w:sz w:val="28"/>
                <w:szCs w:val="28"/>
              </w:rPr>
              <w:t>3</w:t>
            </w:r>
            <w:r w:rsidR="00E82B5D" w:rsidRPr="00E82B5D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0F0E283" w14:textId="78973CF1" w:rsidR="00E82B5D" w:rsidRPr="00E82B5D" w:rsidRDefault="006807EF" w:rsidP="00677AC3">
          <w:pPr>
            <w:pStyle w:val="11"/>
            <w:rPr>
              <w:rFonts w:asciiTheme="minorHAnsi" w:eastAsiaTheme="minorEastAsia" w:hAnsiTheme="minorHAnsi" w:cstheme="minorBidi"/>
              <w:noProof/>
              <w:kern w:val="2"/>
              <w:sz w:val="28"/>
              <w:szCs w:val="28"/>
              <w14:ligatures w14:val="standardContextual"/>
            </w:rPr>
          </w:pPr>
          <w:hyperlink w:anchor="_Toc190372042" w:history="1">
            <w:r w:rsidR="00E82B5D" w:rsidRPr="00E82B5D">
              <w:rPr>
                <w:rStyle w:val="af"/>
                <w:noProof/>
                <w:sz w:val="28"/>
                <w:szCs w:val="28"/>
              </w:rPr>
              <w:t>1</w:t>
            </w:r>
            <w:r w:rsidR="00E82B5D">
              <w:rPr>
                <w:rFonts w:asciiTheme="minorHAnsi" w:eastAsiaTheme="minorEastAsia" w:hAnsiTheme="minorHAnsi" w:cstheme="minorBidi"/>
                <w:noProof/>
                <w:kern w:val="2"/>
                <w:sz w:val="28"/>
                <w:szCs w:val="28"/>
                <w14:ligatures w14:val="standardContextual"/>
              </w:rPr>
              <w:t xml:space="preserve"> </w:t>
            </w:r>
            <w:r w:rsidR="00E82B5D" w:rsidRPr="00E82B5D">
              <w:rPr>
                <w:rStyle w:val="af"/>
                <w:noProof/>
                <w:sz w:val="28"/>
                <w:szCs w:val="28"/>
              </w:rPr>
              <w:t>ОПИСАНИЕ РЕЛЯЦИОННОЙ МОДЕЛИ «ГРУЗОПЕРЕВОЗКИ»</w:t>
            </w:r>
            <w:r w:rsidR="00E82B5D" w:rsidRPr="00E82B5D">
              <w:rPr>
                <w:noProof/>
                <w:webHidden/>
                <w:sz w:val="28"/>
                <w:szCs w:val="28"/>
              </w:rPr>
              <w:tab/>
            </w:r>
            <w:r w:rsidR="00E82B5D" w:rsidRPr="00E82B5D">
              <w:rPr>
                <w:noProof/>
                <w:webHidden/>
                <w:sz w:val="28"/>
                <w:szCs w:val="28"/>
              </w:rPr>
              <w:fldChar w:fldCharType="begin"/>
            </w:r>
            <w:r w:rsidR="00E82B5D" w:rsidRPr="00E82B5D">
              <w:rPr>
                <w:noProof/>
                <w:webHidden/>
                <w:sz w:val="28"/>
                <w:szCs w:val="28"/>
              </w:rPr>
              <w:instrText xml:space="preserve"> PAGEREF _Toc190372042 \h </w:instrText>
            </w:r>
            <w:r w:rsidR="00E82B5D" w:rsidRPr="00E82B5D">
              <w:rPr>
                <w:noProof/>
                <w:webHidden/>
                <w:sz w:val="28"/>
                <w:szCs w:val="28"/>
              </w:rPr>
            </w:r>
            <w:r w:rsidR="00E82B5D" w:rsidRPr="00E82B5D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71BA5">
              <w:rPr>
                <w:noProof/>
                <w:webHidden/>
                <w:sz w:val="28"/>
                <w:szCs w:val="28"/>
              </w:rPr>
              <w:t>4</w:t>
            </w:r>
            <w:r w:rsidR="00E82B5D" w:rsidRPr="00E82B5D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42E7F53" w14:textId="5CE6EA7D" w:rsidR="00E82B5D" w:rsidRPr="00E82B5D" w:rsidRDefault="006807EF" w:rsidP="00677AC3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kern w:val="2"/>
              <w:sz w:val="28"/>
              <w:szCs w:val="28"/>
              <w14:ligatures w14:val="standardContextual"/>
            </w:rPr>
          </w:pPr>
          <w:hyperlink w:anchor="_Toc190372043" w:history="1">
            <w:r w:rsidR="00E82B5D" w:rsidRPr="00E82B5D">
              <w:rPr>
                <w:rStyle w:val="af"/>
                <w:noProof/>
                <w:sz w:val="28"/>
                <w:szCs w:val="28"/>
              </w:rPr>
              <w:t>1.1 Описание таблицы и сущностей</w:t>
            </w:r>
            <w:r w:rsidR="00E82B5D" w:rsidRPr="00E82B5D">
              <w:rPr>
                <w:noProof/>
                <w:webHidden/>
                <w:sz w:val="28"/>
                <w:szCs w:val="28"/>
              </w:rPr>
              <w:tab/>
            </w:r>
            <w:r w:rsidR="00E82B5D" w:rsidRPr="00E82B5D">
              <w:rPr>
                <w:noProof/>
                <w:webHidden/>
                <w:sz w:val="28"/>
                <w:szCs w:val="28"/>
              </w:rPr>
              <w:fldChar w:fldCharType="begin"/>
            </w:r>
            <w:r w:rsidR="00E82B5D" w:rsidRPr="00E82B5D">
              <w:rPr>
                <w:noProof/>
                <w:webHidden/>
                <w:sz w:val="28"/>
                <w:szCs w:val="28"/>
              </w:rPr>
              <w:instrText xml:space="preserve"> PAGEREF _Toc190372043 \h </w:instrText>
            </w:r>
            <w:r w:rsidR="00E82B5D" w:rsidRPr="00E82B5D">
              <w:rPr>
                <w:noProof/>
                <w:webHidden/>
                <w:sz w:val="28"/>
                <w:szCs w:val="28"/>
              </w:rPr>
            </w:r>
            <w:r w:rsidR="00E82B5D" w:rsidRPr="00E82B5D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71BA5">
              <w:rPr>
                <w:noProof/>
                <w:webHidden/>
                <w:sz w:val="28"/>
                <w:szCs w:val="28"/>
              </w:rPr>
              <w:t>4</w:t>
            </w:r>
            <w:r w:rsidR="00E82B5D" w:rsidRPr="00E82B5D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6D774C8" w14:textId="278C661F" w:rsidR="00E82B5D" w:rsidRPr="00E82B5D" w:rsidRDefault="006807EF" w:rsidP="00677AC3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kern w:val="2"/>
              <w:sz w:val="28"/>
              <w:szCs w:val="28"/>
              <w14:ligatures w14:val="standardContextual"/>
            </w:rPr>
          </w:pPr>
          <w:hyperlink w:anchor="_Toc190372044" w:history="1">
            <w:r w:rsidR="00E82B5D" w:rsidRPr="00E82B5D">
              <w:rPr>
                <w:rStyle w:val="af"/>
                <w:noProof/>
                <w:sz w:val="28"/>
                <w:szCs w:val="28"/>
              </w:rPr>
              <w:t>1.2 Типы связей</w:t>
            </w:r>
            <w:r w:rsidR="00E82B5D" w:rsidRPr="00E82B5D">
              <w:rPr>
                <w:noProof/>
                <w:webHidden/>
                <w:sz w:val="28"/>
                <w:szCs w:val="28"/>
              </w:rPr>
              <w:tab/>
            </w:r>
            <w:r w:rsidR="00E82B5D" w:rsidRPr="00E82B5D">
              <w:rPr>
                <w:noProof/>
                <w:webHidden/>
                <w:sz w:val="28"/>
                <w:szCs w:val="28"/>
              </w:rPr>
              <w:fldChar w:fldCharType="begin"/>
            </w:r>
            <w:r w:rsidR="00E82B5D" w:rsidRPr="00E82B5D">
              <w:rPr>
                <w:noProof/>
                <w:webHidden/>
                <w:sz w:val="28"/>
                <w:szCs w:val="28"/>
              </w:rPr>
              <w:instrText xml:space="preserve"> PAGEREF _Toc190372044 \h </w:instrText>
            </w:r>
            <w:r w:rsidR="00E82B5D" w:rsidRPr="00E82B5D">
              <w:rPr>
                <w:noProof/>
                <w:webHidden/>
                <w:sz w:val="28"/>
                <w:szCs w:val="28"/>
              </w:rPr>
            </w:r>
            <w:r w:rsidR="00E82B5D" w:rsidRPr="00E82B5D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71BA5">
              <w:rPr>
                <w:noProof/>
                <w:webHidden/>
                <w:sz w:val="28"/>
                <w:szCs w:val="28"/>
              </w:rPr>
              <w:t>5</w:t>
            </w:r>
            <w:r w:rsidR="00E82B5D" w:rsidRPr="00E82B5D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2A81BFF" w14:textId="56BEDC67" w:rsidR="00E82B5D" w:rsidRPr="00E82B5D" w:rsidRDefault="006807EF" w:rsidP="00677AC3">
          <w:pPr>
            <w:pStyle w:val="11"/>
            <w:rPr>
              <w:rFonts w:asciiTheme="minorHAnsi" w:eastAsiaTheme="minorEastAsia" w:hAnsiTheme="minorHAnsi" w:cstheme="minorBidi"/>
              <w:noProof/>
              <w:kern w:val="2"/>
              <w:sz w:val="28"/>
              <w:szCs w:val="28"/>
              <w14:ligatures w14:val="standardContextual"/>
            </w:rPr>
          </w:pPr>
          <w:hyperlink w:anchor="_Toc190372045" w:history="1">
            <w:r w:rsidR="00E82B5D" w:rsidRPr="00E82B5D">
              <w:rPr>
                <w:rStyle w:val="af"/>
                <w:noProof/>
                <w:sz w:val="28"/>
                <w:szCs w:val="28"/>
              </w:rPr>
              <w:t>2</w:t>
            </w:r>
            <w:r w:rsidR="00E82B5D">
              <w:rPr>
                <w:rStyle w:val="af"/>
                <w:noProof/>
                <w:sz w:val="28"/>
                <w:szCs w:val="28"/>
              </w:rPr>
              <w:t xml:space="preserve"> </w:t>
            </w:r>
            <w:r w:rsidR="00E82B5D" w:rsidRPr="00E82B5D">
              <w:rPr>
                <w:rStyle w:val="af"/>
                <w:noProof/>
                <w:sz w:val="28"/>
                <w:szCs w:val="28"/>
              </w:rPr>
              <w:t>СХЕМА ER-МОДЕЛИ</w:t>
            </w:r>
            <w:r w:rsidR="00E82B5D" w:rsidRPr="00E82B5D">
              <w:rPr>
                <w:noProof/>
                <w:webHidden/>
                <w:sz w:val="28"/>
                <w:szCs w:val="28"/>
              </w:rPr>
              <w:tab/>
            </w:r>
            <w:r w:rsidR="00E82B5D" w:rsidRPr="00E82B5D">
              <w:rPr>
                <w:noProof/>
                <w:webHidden/>
                <w:sz w:val="28"/>
                <w:szCs w:val="28"/>
              </w:rPr>
              <w:fldChar w:fldCharType="begin"/>
            </w:r>
            <w:r w:rsidR="00E82B5D" w:rsidRPr="00E82B5D">
              <w:rPr>
                <w:noProof/>
                <w:webHidden/>
                <w:sz w:val="28"/>
                <w:szCs w:val="28"/>
              </w:rPr>
              <w:instrText xml:space="preserve"> PAGEREF _Toc190372045 \h </w:instrText>
            </w:r>
            <w:r w:rsidR="00E82B5D" w:rsidRPr="00E82B5D">
              <w:rPr>
                <w:noProof/>
                <w:webHidden/>
                <w:sz w:val="28"/>
                <w:szCs w:val="28"/>
              </w:rPr>
            </w:r>
            <w:r w:rsidR="00E82B5D" w:rsidRPr="00E82B5D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71BA5">
              <w:rPr>
                <w:noProof/>
                <w:webHidden/>
                <w:sz w:val="28"/>
                <w:szCs w:val="28"/>
              </w:rPr>
              <w:t>6</w:t>
            </w:r>
            <w:r w:rsidR="00E82B5D" w:rsidRPr="00E82B5D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646E71E" w14:textId="509689D8" w:rsidR="00E82B5D" w:rsidRPr="00E82B5D" w:rsidRDefault="006807EF" w:rsidP="00677AC3">
          <w:pPr>
            <w:pStyle w:val="11"/>
            <w:rPr>
              <w:rFonts w:asciiTheme="minorHAnsi" w:eastAsiaTheme="minorEastAsia" w:hAnsiTheme="minorHAnsi" w:cstheme="minorBidi"/>
              <w:noProof/>
              <w:kern w:val="2"/>
              <w:sz w:val="28"/>
              <w:szCs w:val="28"/>
              <w14:ligatures w14:val="standardContextual"/>
            </w:rPr>
          </w:pPr>
          <w:hyperlink w:anchor="_Toc190372046" w:history="1">
            <w:r w:rsidR="00E82B5D" w:rsidRPr="00E82B5D">
              <w:rPr>
                <w:rStyle w:val="af"/>
                <w:noProof/>
                <w:sz w:val="28"/>
                <w:szCs w:val="28"/>
              </w:rPr>
              <w:t>3 ВИД «АВТОМАТИЧЕСКОГО» ПРЕОБРАЗОВАНИЯ</w:t>
            </w:r>
            <w:r w:rsidR="00E82B5D" w:rsidRPr="00E82B5D">
              <w:rPr>
                <w:noProof/>
                <w:webHidden/>
                <w:sz w:val="28"/>
                <w:szCs w:val="28"/>
              </w:rPr>
              <w:tab/>
            </w:r>
            <w:r w:rsidR="00E82B5D" w:rsidRPr="00E82B5D">
              <w:rPr>
                <w:noProof/>
                <w:webHidden/>
                <w:sz w:val="28"/>
                <w:szCs w:val="28"/>
              </w:rPr>
              <w:fldChar w:fldCharType="begin"/>
            </w:r>
            <w:r w:rsidR="00E82B5D" w:rsidRPr="00E82B5D">
              <w:rPr>
                <w:noProof/>
                <w:webHidden/>
                <w:sz w:val="28"/>
                <w:szCs w:val="28"/>
              </w:rPr>
              <w:instrText xml:space="preserve"> PAGEREF _Toc190372046 \h </w:instrText>
            </w:r>
            <w:r w:rsidR="00E82B5D" w:rsidRPr="00E82B5D">
              <w:rPr>
                <w:noProof/>
                <w:webHidden/>
                <w:sz w:val="28"/>
                <w:szCs w:val="28"/>
              </w:rPr>
            </w:r>
            <w:r w:rsidR="00E82B5D" w:rsidRPr="00E82B5D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71BA5">
              <w:rPr>
                <w:noProof/>
                <w:webHidden/>
                <w:sz w:val="28"/>
                <w:szCs w:val="28"/>
              </w:rPr>
              <w:t>10</w:t>
            </w:r>
            <w:r w:rsidR="00E82B5D" w:rsidRPr="00E82B5D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91D4FCD" w14:textId="5337B9D5" w:rsidR="00E82B5D" w:rsidRPr="00E82B5D" w:rsidRDefault="006807EF" w:rsidP="00677AC3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kern w:val="2"/>
              <w:sz w:val="28"/>
              <w:szCs w:val="28"/>
              <w14:ligatures w14:val="standardContextual"/>
            </w:rPr>
          </w:pPr>
          <w:hyperlink w:anchor="_Toc190372047" w:history="1">
            <w:r w:rsidR="00E82B5D" w:rsidRPr="00E82B5D">
              <w:rPr>
                <w:rStyle w:val="af"/>
                <w:noProof/>
                <w:sz w:val="28"/>
                <w:szCs w:val="28"/>
              </w:rPr>
              <w:t>ЗАКЛЮЧЕНИЕ</w:t>
            </w:r>
            <w:r w:rsidR="00E82B5D" w:rsidRPr="00E82B5D">
              <w:rPr>
                <w:noProof/>
                <w:webHidden/>
                <w:sz w:val="28"/>
                <w:szCs w:val="28"/>
              </w:rPr>
              <w:tab/>
            </w:r>
            <w:r w:rsidR="00E82B5D" w:rsidRPr="00E82B5D">
              <w:rPr>
                <w:noProof/>
                <w:webHidden/>
                <w:sz w:val="28"/>
                <w:szCs w:val="28"/>
              </w:rPr>
              <w:fldChar w:fldCharType="begin"/>
            </w:r>
            <w:r w:rsidR="00E82B5D" w:rsidRPr="00E82B5D">
              <w:rPr>
                <w:noProof/>
                <w:webHidden/>
                <w:sz w:val="28"/>
                <w:szCs w:val="28"/>
              </w:rPr>
              <w:instrText xml:space="preserve"> PAGEREF _Toc190372047 \h </w:instrText>
            </w:r>
            <w:r w:rsidR="00E82B5D" w:rsidRPr="00E82B5D">
              <w:rPr>
                <w:noProof/>
                <w:webHidden/>
                <w:sz w:val="28"/>
                <w:szCs w:val="28"/>
              </w:rPr>
            </w:r>
            <w:r w:rsidR="00E82B5D" w:rsidRPr="00E82B5D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71BA5">
              <w:rPr>
                <w:noProof/>
                <w:webHidden/>
                <w:sz w:val="28"/>
                <w:szCs w:val="28"/>
              </w:rPr>
              <w:t>13</w:t>
            </w:r>
            <w:r w:rsidR="00E82B5D" w:rsidRPr="00E82B5D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6D87F48" w14:textId="648B4682" w:rsidR="00492E1C" w:rsidRPr="00094831" w:rsidRDefault="00492E1C" w:rsidP="00677AC3">
          <w:pPr>
            <w:widowControl w:val="0"/>
            <w:spacing w:after="0" w:line="240" w:lineRule="auto"/>
            <w:rPr>
              <w:sz w:val="28"/>
              <w:szCs w:val="28"/>
            </w:rPr>
          </w:pPr>
          <w:r w:rsidRPr="00451D7B">
            <w:rPr>
              <w:rFonts w:ascii="Times New Roman" w:hAnsi="Times New Roman" w:cs="Times New Roman"/>
              <w:b/>
              <w:bCs/>
              <w:noProof/>
              <w:sz w:val="28"/>
              <w:szCs w:val="28"/>
            </w:rPr>
            <w:fldChar w:fldCharType="end"/>
          </w:r>
        </w:p>
      </w:sdtContent>
    </w:sdt>
    <w:p w14:paraId="5A97ACC5" w14:textId="77777777" w:rsidR="00492E1C" w:rsidRDefault="00492E1C" w:rsidP="00492E1C">
      <w:pPr>
        <w:widowControl w:val="0"/>
        <w:rPr>
          <w:sz w:val="28"/>
          <w:szCs w:val="28"/>
        </w:rPr>
        <w:sectPr w:rsidR="00492E1C" w:rsidSect="00492E1C">
          <w:footerReference w:type="default" r:id="rId7"/>
          <w:pgSz w:w="11906" w:h="16838"/>
          <w:pgMar w:top="993" w:right="850" w:bottom="1560" w:left="1701" w:header="708" w:footer="708" w:gutter="0"/>
          <w:pgNumType w:start="2"/>
          <w:cols w:space="720"/>
          <w:docGrid w:linePitch="299"/>
        </w:sectPr>
      </w:pPr>
      <w:r w:rsidRPr="00094831">
        <w:rPr>
          <w:sz w:val="28"/>
          <w:szCs w:val="28"/>
        </w:rPr>
        <w:br w:type="page"/>
      </w:r>
    </w:p>
    <w:p w14:paraId="07CBE394" w14:textId="77777777" w:rsidR="00492E1C" w:rsidRDefault="00492E1C" w:rsidP="00677AC3">
      <w:pPr>
        <w:pStyle w:val="1"/>
        <w:keepNext w:val="0"/>
        <w:keepLines w:val="0"/>
        <w:widowControl w:val="0"/>
        <w:spacing w:before="0" w:after="0" w:line="240" w:lineRule="auto"/>
        <w:jc w:val="center"/>
        <w:rPr>
          <w:color w:val="000000"/>
        </w:rPr>
      </w:pPr>
      <w:bookmarkStart w:id="1" w:name="_Toc190372041"/>
      <w:r>
        <w:rPr>
          <w:color w:val="000000"/>
        </w:rPr>
        <w:lastRenderedPageBreak/>
        <w:t>ВВЕДЕНИЕ</w:t>
      </w:r>
      <w:bookmarkEnd w:id="1"/>
    </w:p>
    <w:p w14:paraId="33E6485C" w14:textId="77777777" w:rsidR="00492E1C" w:rsidRPr="00EF6B62" w:rsidRDefault="00492E1C" w:rsidP="00677AC3">
      <w:pPr>
        <w:widowControl w:val="0"/>
        <w:tabs>
          <w:tab w:val="left" w:pos="4080"/>
        </w:tabs>
        <w:spacing w:after="0" w:line="240" w:lineRule="auto"/>
      </w:pPr>
      <w:r>
        <w:tab/>
      </w:r>
    </w:p>
    <w:p w14:paraId="2472AF9D" w14:textId="77777777" w:rsidR="00492E1C" w:rsidRPr="00905CC4" w:rsidRDefault="00492E1C" w:rsidP="00677AC3">
      <w:pPr>
        <w:widowControl w:val="0"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</w:rPr>
      </w:pPr>
      <w:r w:rsidRPr="00905CC4">
        <w:rPr>
          <w:rFonts w:ascii="Times New Roman" w:hAnsi="Times New Roman" w:cs="Times New Roman"/>
          <w:sz w:val="28"/>
        </w:rPr>
        <w:t xml:space="preserve">Основная цель работы заключается в преобразовании ER-диаграммы в реляционную модель данных, что включает в себя создание реляционной схемы и нормализацию отношений. Процесс проектирования будет разбит на два этапа: </w:t>
      </w:r>
      <w:r>
        <w:rPr>
          <w:rFonts w:ascii="Times New Roman" w:hAnsi="Times New Roman" w:cs="Times New Roman"/>
          <w:sz w:val="28"/>
        </w:rPr>
        <w:t>«</w:t>
      </w:r>
      <w:r w:rsidRPr="00905CC4">
        <w:rPr>
          <w:rFonts w:ascii="Times New Roman" w:hAnsi="Times New Roman" w:cs="Times New Roman"/>
          <w:sz w:val="28"/>
        </w:rPr>
        <w:t>бумажное</w:t>
      </w:r>
      <w:r>
        <w:rPr>
          <w:rFonts w:ascii="Times New Roman" w:hAnsi="Times New Roman" w:cs="Times New Roman"/>
          <w:sz w:val="28"/>
        </w:rPr>
        <w:t>»</w:t>
      </w:r>
      <w:r w:rsidRPr="00905CC4">
        <w:rPr>
          <w:rFonts w:ascii="Times New Roman" w:hAnsi="Times New Roman" w:cs="Times New Roman"/>
          <w:sz w:val="28"/>
        </w:rPr>
        <w:t xml:space="preserve"> преобразование, где схема будет разработана вручную, и </w:t>
      </w:r>
      <w:r>
        <w:rPr>
          <w:rFonts w:ascii="Times New Roman" w:hAnsi="Times New Roman" w:cs="Times New Roman"/>
          <w:sz w:val="28"/>
        </w:rPr>
        <w:t>«</w:t>
      </w:r>
      <w:r w:rsidRPr="00905CC4">
        <w:rPr>
          <w:rFonts w:ascii="Times New Roman" w:hAnsi="Times New Roman" w:cs="Times New Roman"/>
          <w:sz w:val="28"/>
        </w:rPr>
        <w:t>автоматизированное</w:t>
      </w:r>
      <w:r>
        <w:rPr>
          <w:rFonts w:ascii="Times New Roman" w:hAnsi="Times New Roman" w:cs="Times New Roman"/>
          <w:sz w:val="28"/>
        </w:rPr>
        <w:t>»</w:t>
      </w:r>
      <w:r w:rsidRPr="00905CC4">
        <w:rPr>
          <w:rFonts w:ascii="Times New Roman" w:hAnsi="Times New Roman" w:cs="Times New Roman"/>
          <w:sz w:val="28"/>
        </w:rPr>
        <w:t xml:space="preserve"> преобразование с использованием специализированных инструментов. Каждый этап требует тщательного анализа, так как важно не только создать корректную модель, но и убедиться в том, что все связи между сущностями и атрибутами правильно реализованы.</w:t>
      </w:r>
    </w:p>
    <w:p w14:paraId="5EC7EABB" w14:textId="77777777" w:rsidR="00492E1C" w:rsidRDefault="00492E1C" w:rsidP="00677AC3">
      <w:pPr>
        <w:widowControl w:val="0"/>
        <w:spacing w:after="0" w:line="240" w:lineRule="auto"/>
        <w:ind w:firstLine="710"/>
        <w:jc w:val="both"/>
      </w:pPr>
      <w:r w:rsidRPr="00905CC4">
        <w:rPr>
          <w:rFonts w:ascii="Times New Roman" w:hAnsi="Times New Roman" w:cs="Times New Roman"/>
          <w:sz w:val="28"/>
        </w:rPr>
        <w:t xml:space="preserve">Важным аспектом работы является сравнение результатов обоих методов преобразования. Это позволит выявить возможные расхождения и ошибки, а также даст возможность провести анализ и устранить несоответствия, что обеспечит целостность и корректность проектируемой базы данных. </w:t>
      </w:r>
      <w:r>
        <w:br w:type="page"/>
      </w:r>
    </w:p>
    <w:p w14:paraId="3684F9D3" w14:textId="1EB4C69C" w:rsidR="00492E1C" w:rsidRDefault="00492E1C" w:rsidP="00677AC3">
      <w:pPr>
        <w:pStyle w:val="1"/>
        <w:keepNext w:val="0"/>
        <w:keepLines w:val="0"/>
        <w:widowControl w:val="0"/>
        <w:numPr>
          <w:ilvl w:val="0"/>
          <w:numId w:val="1"/>
        </w:numPr>
        <w:spacing w:before="0" w:after="0" w:line="240" w:lineRule="auto"/>
        <w:ind w:left="993" w:hanging="283"/>
      </w:pPr>
      <w:bookmarkStart w:id="2" w:name="_Toc190372042"/>
      <w:r w:rsidRPr="008C3764">
        <w:lastRenderedPageBreak/>
        <w:t>О</w:t>
      </w:r>
      <w:r>
        <w:t>ПИСАНИЕ</w:t>
      </w:r>
      <w:r w:rsidRPr="008C3764">
        <w:t xml:space="preserve"> </w:t>
      </w:r>
      <w:r>
        <w:t>РЕЛЯЦИОННОЙ</w:t>
      </w:r>
      <w:r w:rsidRPr="008C3764">
        <w:t xml:space="preserve"> </w:t>
      </w:r>
      <w:r>
        <w:t>МОДЕЛИ</w:t>
      </w:r>
      <w:r w:rsidRPr="008C3764">
        <w:t xml:space="preserve"> «</w:t>
      </w:r>
      <w:r w:rsidR="00033155">
        <w:rPr>
          <w:rFonts w:cs="Times New Roman"/>
        </w:rPr>
        <w:t>ГРУЗОПЕРЕВОЗКИ</w:t>
      </w:r>
      <w:r w:rsidRPr="008C3764">
        <w:t>»</w:t>
      </w:r>
      <w:bookmarkEnd w:id="2"/>
    </w:p>
    <w:p w14:paraId="2670F117" w14:textId="77777777" w:rsidR="00492E1C" w:rsidRPr="00AD63AA" w:rsidRDefault="00492E1C" w:rsidP="00677AC3">
      <w:pPr>
        <w:widowControl w:val="0"/>
        <w:spacing w:after="0" w:line="240" w:lineRule="auto"/>
      </w:pPr>
    </w:p>
    <w:p w14:paraId="55DDC63D" w14:textId="77777777" w:rsidR="00492E1C" w:rsidRDefault="00492E1C" w:rsidP="00677AC3">
      <w:pPr>
        <w:widowControl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AD63AA">
        <w:rPr>
          <w:rFonts w:ascii="Times New Roman" w:hAnsi="Times New Roman" w:cs="Times New Roman"/>
          <w:sz w:val="28"/>
        </w:rPr>
        <w:t>Исходное</w:t>
      </w:r>
      <w:r w:rsidRPr="00AD63AA">
        <w:rPr>
          <w:rFonts w:ascii="Times New Roman" w:hAnsi="Times New Roman" w:cs="Times New Roman"/>
          <w:spacing w:val="1"/>
          <w:sz w:val="28"/>
        </w:rPr>
        <w:t xml:space="preserve"> </w:t>
      </w:r>
      <w:r w:rsidRPr="00AD63AA">
        <w:rPr>
          <w:rFonts w:ascii="Times New Roman" w:hAnsi="Times New Roman" w:cs="Times New Roman"/>
          <w:sz w:val="28"/>
        </w:rPr>
        <w:t xml:space="preserve">задание: </w:t>
      </w:r>
      <w:r w:rsidR="00626908">
        <w:rPr>
          <w:rFonts w:ascii="Times New Roman" w:hAnsi="Times New Roman" w:cs="Times New Roman"/>
          <w:sz w:val="28"/>
        </w:rPr>
        <w:t>с</w:t>
      </w:r>
      <w:r w:rsidRPr="00094831">
        <w:rPr>
          <w:rFonts w:ascii="Times New Roman" w:hAnsi="Times New Roman" w:cs="Times New Roman"/>
          <w:color w:val="000000"/>
          <w:sz w:val="28"/>
          <w:szCs w:val="28"/>
        </w:rPr>
        <w:t>оздание реляционной схемы данных,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 </w:t>
      </w:r>
      <w:r>
        <w:rPr>
          <w:rFonts w:ascii="Times New Roman" w:hAnsi="Times New Roman" w:cs="Times New Roman"/>
          <w:color w:val="000000"/>
          <w:sz w:val="28"/>
          <w:szCs w:val="28"/>
        </w:rPr>
        <w:t>п</w:t>
      </w:r>
      <w:r w:rsidRPr="00094831">
        <w:rPr>
          <w:rFonts w:ascii="Times New Roman" w:hAnsi="Times New Roman" w:cs="Times New Roman"/>
          <w:color w:val="000000"/>
          <w:sz w:val="28"/>
          <w:szCs w:val="28"/>
        </w:rPr>
        <w:t xml:space="preserve">реобразовать </w:t>
      </w:r>
      <w:r w:rsidRPr="00094831">
        <w:rPr>
          <w:rFonts w:ascii="Times New Roman" w:hAnsi="Times New Roman" w:cs="Times New Roman"/>
          <w:color w:val="000000"/>
          <w:sz w:val="28"/>
          <w:szCs w:val="28"/>
          <w:lang w:val="en-US"/>
        </w:rPr>
        <w:t>ER</w:t>
      </w:r>
      <w:r w:rsidRPr="00094831">
        <w:rPr>
          <w:rFonts w:ascii="Times New Roman" w:hAnsi="Times New Roman" w:cs="Times New Roman"/>
          <w:color w:val="000000"/>
          <w:sz w:val="28"/>
          <w:szCs w:val="28"/>
        </w:rPr>
        <w:t>-диаграмму в реляционную модель данных</w:t>
      </w:r>
      <w:r>
        <w:rPr>
          <w:rFonts w:ascii="Times New Roman" w:hAnsi="Times New Roman" w:cs="Times New Roman"/>
          <w:color w:val="000000"/>
          <w:sz w:val="28"/>
          <w:szCs w:val="28"/>
        </w:rPr>
        <w:t>,</w:t>
      </w:r>
      <w:r w:rsidRPr="00094831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н</w:t>
      </w:r>
      <w:r w:rsidRPr="00094831">
        <w:rPr>
          <w:rFonts w:ascii="Times New Roman" w:hAnsi="Times New Roman" w:cs="Times New Roman"/>
          <w:color w:val="000000"/>
          <w:sz w:val="28"/>
          <w:szCs w:val="28"/>
        </w:rPr>
        <w:t>ормализовать реляционные отношения.</w:t>
      </w:r>
    </w:p>
    <w:p w14:paraId="380AE58E" w14:textId="77777777" w:rsidR="00492E1C" w:rsidRPr="001B0E30" w:rsidRDefault="00492E1C" w:rsidP="00677AC3">
      <w:pPr>
        <w:widowControl w:val="0"/>
        <w:spacing w:after="0" w:line="240" w:lineRule="auto"/>
        <w:ind w:firstLine="709"/>
        <w:jc w:val="both"/>
      </w:pPr>
    </w:p>
    <w:p w14:paraId="151558CC" w14:textId="77777777" w:rsidR="00492E1C" w:rsidRDefault="008D777A" w:rsidP="00677AC3">
      <w:pPr>
        <w:pStyle w:val="2"/>
        <w:keepNext w:val="0"/>
        <w:keepLines w:val="0"/>
        <w:widowControl w:val="0"/>
        <w:spacing w:before="0" w:after="0" w:line="240" w:lineRule="auto"/>
        <w:ind w:firstLine="709"/>
        <w:jc w:val="both"/>
      </w:pPr>
      <w:bookmarkStart w:id="3" w:name="_Toc190372043"/>
      <w:r>
        <w:t xml:space="preserve">1.1 </w:t>
      </w:r>
      <w:r w:rsidR="00492E1C">
        <w:t>Описание т</w:t>
      </w:r>
      <w:r w:rsidR="00492E1C" w:rsidRPr="001B0E30">
        <w:t>аблицы и сущностей</w:t>
      </w:r>
      <w:bookmarkEnd w:id="3"/>
    </w:p>
    <w:p w14:paraId="6EFC4646" w14:textId="77777777" w:rsidR="00492E1C" w:rsidRPr="00677AC3" w:rsidRDefault="00492E1C" w:rsidP="00677AC3">
      <w:pPr>
        <w:widowControl w:val="0"/>
        <w:spacing w:after="0" w:line="240" w:lineRule="auto"/>
      </w:pPr>
    </w:p>
    <w:p w14:paraId="3B3AC722" w14:textId="77777777" w:rsidR="00015D44" w:rsidRPr="00015D44" w:rsidRDefault="00015D44" w:rsidP="00677AC3">
      <w:pPr>
        <w:widowControl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15D44">
        <w:rPr>
          <w:rFonts w:ascii="Times New Roman" w:hAnsi="Times New Roman" w:cs="Times New Roman"/>
          <w:sz w:val="28"/>
          <w:szCs w:val="28"/>
        </w:rPr>
        <w:t>В рамках реляционной модели "Грузоперевозки" предусмотрены следующие таблицы и соответствующие им сущности:</w:t>
      </w:r>
    </w:p>
    <w:p w14:paraId="58F6255D" w14:textId="23879B5B" w:rsidR="00015D44" w:rsidRPr="00015D44" w:rsidRDefault="00015D44" w:rsidP="00677AC3">
      <w:pPr>
        <w:widowControl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15D44">
        <w:rPr>
          <w:rFonts w:ascii="Times New Roman" w:hAnsi="Times New Roman" w:cs="Times New Roman"/>
          <w:sz w:val="28"/>
          <w:szCs w:val="28"/>
        </w:rPr>
        <w:t>Таблица "Клиенты" содержит данные о компаниях, пользующихся услугами грузоперевозок. В этой таблице хранится уникальный идентификатор клиента, название организации, адрес, номер телефона и адрес электронной почты.</w:t>
      </w:r>
    </w:p>
    <w:p w14:paraId="76043B98" w14:textId="2B1A3A4B" w:rsidR="00015D44" w:rsidRPr="00015D44" w:rsidRDefault="00015D44" w:rsidP="00677AC3">
      <w:pPr>
        <w:widowControl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15D44">
        <w:rPr>
          <w:rFonts w:ascii="Times New Roman" w:hAnsi="Times New Roman" w:cs="Times New Roman"/>
          <w:sz w:val="28"/>
          <w:szCs w:val="28"/>
        </w:rPr>
        <w:t>Таблица "Транспортные операции" отражает информацию о каждом процессе доставки. Включает уникальный идентификатор операции, статус</w:t>
      </w:r>
      <w:r w:rsidR="0031385E">
        <w:rPr>
          <w:rFonts w:ascii="Times New Roman" w:hAnsi="Times New Roman" w:cs="Times New Roman"/>
          <w:sz w:val="28"/>
          <w:szCs w:val="28"/>
        </w:rPr>
        <w:t xml:space="preserve">, </w:t>
      </w:r>
      <w:r w:rsidRPr="00015D44">
        <w:rPr>
          <w:rFonts w:ascii="Times New Roman" w:hAnsi="Times New Roman" w:cs="Times New Roman"/>
          <w:sz w:val="28"/>
          <w:szCs w:val="28"/>
        </w:rPr>
        <w:t>ожидаемое время доставки, дату отправления и прибытия, а также ссылку на маршрут.</w:t>
      </w:r>
    </w:p>
    <w:p w14:paraId="1B6F3C1E" w14:textId="77777777" w:rsidR="00015D44" w:rsidRPr="00015D44" w:rsidRDefault="00015D44" w:rsidP="00677AC3">
      <w:pPr>
        <w:widowControl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15D44">
        <w:rPr>
          <w:rFonts w:ascii="Times New Roman" w:hAnsi="Times New Roman" w:cs="Times New Roman"/>
          <w:sz w:val="28"/>
          <w:szCs w:val="28"/>
        </w:rPr>
        <w:t>Таблица "Оплаты" отображает все финансовые операции, связанные с грузоперевозками. Она включает уникальный идентификатор оплаты, сумму, дату оплаты, способ оплаты, статус и ссылку на соответствующего клиента и транспортную операцию.</w:t>
      </w:r>
    </w:p>
    <w:p w14:paraId="15621528" w14:textId="77777777" w:rsidR="00015D44" w:rsidRPr="00015D44" w:rsidRDefault="00015D44" w:rsidP="00677AC3">
      <w:pPr>
        <w:widowControl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15D44">
        <w:rPr>
          <w:rFonts w:ascii="Times New Roman" w:hAnsi="Times New Roman" w:cs="Times New Roman"/>
          <w:sz w:val="28"/>
          <w:szCs w:val="28"/>
        </w:rPr>
        <w:t>Таблица "Грузы" хранит информацию о товарах, которые подлежат транспортировке. Она содержит уникальный идентификатор груза, название, вес, объем и дату погрузки, а также ссылку на транспортную операцию, к которой относится данный груз.</w:t>
      </w:r>
    </w:p>
    <w:p w14:paraId="15CFE503" w14:textId="77777777" w:rsidR="00015D44" w:rsidRPr="00015D44" w:rsidRDefault="00015D44" w:rsidP="00677AC3">
      <w:pPr>
        <w:widowControl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15D44">
        <w:rPr>
          <w:rFonts w:ascii="Times New Roman" w:hAnsi="Times New Roman" w:cs="Times New Roman"/>
          <w:sz w:val="28"/>
          <w:szCs w:val="28"/>
        </w:rPr>
        <w:t>Таблица "Водители" хранит информацию о водителях, управляющих транспортными средствами. Включает уникальный идентификатор водителя, ФИО, возраст, стаж вождения, а также номер водительского удостоверения и ссылку на транспортную операцию, которую они выполняют.</w:t>
      </w:r>
    </w:p>
    <w:p w14:paraId="63917130" w14:textId="77777777" w:rsidR="00015D44" w:rsidRPr="00015D44" w:rsidRDefault="00015D44" w:rsidP="00677AC3">
      <w:pPr>
        <w:widowControl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15D44">
        <w:rPr>
          <w:rFonts w:ascii="Times New Roman" w:hAnsi="Times New Roman" w:cs="Times New Roman"/>
          <w:sz w:val="28"/>
          <w:szCs w:val="28"/>
        </w:rPr>
        <w:t>Таблица "Маршрут" включает данные о маршруте перевозки, такие как точка отправления и точка прибытия, расстояние и время в пути, а также идентификатор транспортной операции, с которой связан маршрут.</w:t>
      </w:r>
    </w:p>
    <w:p w14:paraId="5DB03B1E" w14:textId="77777777" w:rsidR="00015D44" w:rsidRPr="00015D44" w:rsidRDefault="00015D44" w:rsidP="00677AC3">
      <w:pPr>
        <w:widowControl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15D44">
        <w:rPr>
          <w:rFonts w:ascii="Times New Roman" w:hAnsi="Times New Roman" w:cs="Times New Roman"/>
          <w:sz w:val="28"/>
          <w:szCs w:val="28"/>
        </w:rPr>
        <w:t>Таблица "Транспортные средства" описывает транспортные средства, используемые в перевозках, с такими данными, как производитель, модель, грузоподъемность, регистрационный номер, а также ссылка на транспортную операцию.</w:t>
      </w:r>
    </w:p>
    <w:p w14:paraId="7915E6DF" w14:textId="3240672F" w:rsidR="00B77798" w:rsidRPr="00B77798" w:rsidRDefault="00B77798" w:rsidP="00677AC3">
      <w:pPr>
        <w:widowControl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77798">
        <w:rPr>
          <w:rFonts w:ascii="Times New Roman" w:hAnsi="Times New Roman" w:cs="Times New Roman"/>
          <w:sz w:val="28"/>
          <w:szCs w:val="28"/>
        </w:rPr>
        <w:t>Для связи клиентов с транспортными операциями используется промежуточная таблица "Клиенты-Транспортны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77798">
        <w:rPr>
          <w:rFonts w:ascii="Times New Roman" w:hAnsi="Times New Roman" w:cs="Times New Roman"/>
          <w:sz w:val="28"/>
          <w:szCs w:val="28"/>
        </w:rPr>
        <w:t>операции", которая связывает их посредством уникальных идентификаторов.</w:t>
      </w:r>
    </w:p>
    <w:p w14:paraId="57DC099E" w14:textId="35FF36E3" w:rsidR="00492E1C" w:rsidRPr="00B77798" w:rsidRDefault="00B77798" w:rsidP="00677AC3">
      <w:pPr>
        <w:widowControl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77798">
        <w:rPr>
          <w:rFonts w:ascii="Times New Roman" w:hAnsi="Times New Roman" w:cs="Times New Roman"/>
          <w:sz w:val="28"/>
          <w:szCs w:val="28"/>
        </w:rPr>
        <w:t>Для связи грузов с транспортными средствами используется промежуточная таблица "Грузы-Транспортные средства", которая связывает их посредством уникальных идентификаторов.</w:t>
      </w:r>
    </w:p>
    <w:p w14:paraId="2F69C4E5" w14:textId="77777777" w:rsidR="00492E1C" w:rsidRPr="00243650" w:rsidRDefault="00492E1C" w:rsidP="00677AC3">
      <w:pPr>
        <w:widowControl w:val="0"/>
        <w:spacing w:after="0" w:line="240" w:lineRule="auto"/>
        <w:ind w:firstLine="709"/>
        <w:jc w:val="both"/>
      </w:pPr>
    </w:p>
    <w:p w14:paraId="07B35E82" w14:textId="77777777" w:rsidR="00492E1C" w:rsidRDefault="00492E1C" w:rsidP="00677AC3">
      <w:pPr>
        <w:pStyle w:val="2"/>
        <w:keepNext w:val="0"/>
        <w:keepLines w:val="0"/>
        <w:widowControl w:val="0"/>
        <w:spacing w:before="0" w:after="0" w:line="240" w:lineRule="auto"/>
        <w:ind w:left="709"/>
        <w:jc w:val="both"/>
      </w:pPr>
      <w:bookmarkStart w:id="4" w:name="_Toc188443432"/>
      <w:bookmarkStart w:id="5" w:name="_Toc190372044"/>
      <w:r>
        <w:lastRenderedPageBreak/>
        <w:t>1.2 Типы связей</w:t>
      </w:r>
      <w:bookmarkEnd w:id="4"/>
      <w:bookmarkEnd w:id="5"/>
    </w:p>
    <w:p w14:paraId="073D687D" w14:textId="77777777" w:rsidR="00492E1C" w:rsidRPr="003D336D" w:rsidRDefault="00492E1C" w:rsidP="00677AC3">
      <w:pPr>
        <w:widowControl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ab/>
      </w:r>
    </w:p>
    <w:p w14:paraId="019965B6" w14:textId="77777777" w:rsidR="00033155" w:rsidRPr="00C94A5F" w:rsidRDefault="00033155" w:rsidP="00677AC3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94A5F">
        <w:rPr>
          <w:rFonts w:ascii="Times New Roman" w:hAnsi="Times New Roman" w:cs="Times New Roman"/>
          <w:color w:val="000000"/>
          <w:sz w:val="28"/>
          <w:szCs w:val="28"/>
        </w:rPr>
        <w:t>Для описания взаимосвязей между объектами модели «Грузоперевозки» были выделены следующие связи:</w:t>
      </w:r>
    </w:p>
    <w:p w14:paraId="74DFBB13" w14:textId="77777777" w:rsidR="00033155" w:rsidRPr="00C94A5F" w:rsidRDefault="00033155" w:rsidP="00677AC3">
      <w:pPr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94A5F">
        <w:rPr>
          <w:rFonts w:ascii="Times New Roman" w:hAnsi="Times New Roman" w:cs="Times New Roman"/>
          <w:color w:val="000000"/>
          <w:sz w:val="28"/>
          <w:szCs w:val="28"/>
        </w:rPr>
        <w:t>Связь «Груз – Транспортная операция» (один-ко-многим): каждый груз может быть перевезен в рамках нескольких транспортных операций, но каждая транспортная операция относится только к одному грузу.</w:t>
      </w:r>
    </w:p>
    <w:p w14:paraId="4618BE71" w14:textId="77777777" w:rsidR="00033155" w:rsidRPr="00C94A5F" w:rsidRDefault="00033155" w:rsidP="00677AC3">
      <w:pPr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94A5F">
        <w:rPr>
          <w:rFonts w:ascii="Times New Roman" w:hAnsi="Times New Roman" w:cs="Times New Roman"/>
          <w:color w:val="000000"/>
          <w:sz w:val="28"/>
          <w:szCs w:val="28"/>
        </w:rPr>
        <w:t>Связь «Транспортное средство – Транспортная операция» (один-ко-многим): каждое транспортное средство может быть использовано для выполнения нескольких транспортных операций, но каждая операция выполняется с использованием только одного транспортного средства.</w:t>
      </w:r>
    </w:p>
    <w:p w14:paraId="3E4EC1B4" w14:textId="77777777" w:rsidR="00033155" w:rsidRPr="00C94A5F" w:rsidRDefault="00033155" w:rsidP="00677AC3">
      <w:pPr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94A5F">
        <w:rPr>
          <w:rFonts w:ascii="Times New Roman" w:hAnsi="Times New Roman" w:cs="Times New Roman"/>
          <w:color w:val="000000"/>
          <w:sz w:val="28"/>
          <w:szCs w:val="28"/>
        </w:rPr>
        <w:t>Связь «Водитель – Транспортная операция» (один-ко-многим): каждый водитель может выполнять несколько транспортных операций, но каждая транспортная операция привязана только к одному водителю.</w:t>
      </w:r>
    </w:p>
    <w:p w14:paraId="6E69E942" w14:textId="77777777" w:rsidR="00033155" w:rsidRPr="00C94A5F" w:rsidRDefault="00033155" w:rsidP="00677AC3">
      <w:pPr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94A5F">
        <w:rPr>
          <w:rFonts w:ascii="Times New Roman" w:hAnsi="Times New Roman" w:cs="Times New Roman"/>
          <w:color w:val="000000"/>
          <w:sz w:val="28"/>
          <w:szCs w:val="28"/>
        </w:rPr>
        <w:t>Связь «Маршрут – Транспортная операция» (один-ко-многим): каждый маршрут может быть использован для выполнения нескольких транспортных операций, но каждая транспортная операция имеет только один маршрут.</w:t>
      </w:r>
    </w:p>
    <w:p w14:paraId="70268521" w14:textId="77777777" w:rsidR="00033155" w:rsidRPr="00C94A5F" w:rsidRDefault="00033155" w:rsidP="00677AC3">
      <w:pPr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94A5F">
        <w:rPr>
          <w:rFonts w:ascii="Times New Roman" w:hAnsi="Times New Roman" w:cs="Times New Roman"/>
          <w:color w:val="000000"/>
          <w:sz w:val="28"/>
          <w:szCs w:val="28"/>
        </w:rPr>
        <w:t>Связь «Клиент – Транспортная операция» (многие-ко-многим): один клиент может заказать несколько транспортных операций, и одна операция может быть заказана несколькими клиентами.</w:t>
      </w:r>
    </w:p>
    <w:p w14:paraId="10CE4272" w14:textId="77777777" w:rsidR="00033155" w:rsidRPr="00C94A5F" w:rsidRDefault="00033155" w:rsidP="00677AC3">
      <w:pPr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94A5F">
        <w:rPr>
          <w:rFonts w:ascii="Times New Roman" w:hAnsi="Times New Roman" w:cs="Times New Roman"/>
          <w:color w:val="000000"/>
          <w:sz w:val="28"/>
          <w:szCs w:val="28"/>
        </w:rPr>
        <w:t>Связь «Транспортное средство – Груз» (многие-ко-многим): одно транспортное средство может перевозить несколько грузов, и один груз может быть перевезен разными транспортными средствами.</w:t>
      </w:r>
    </w:p>
    <w:p w14:paraId="53D7C1D7" w14:textId="77777777" w:rsidR="00033155" w:rsidRPr="00C94A5F" w:rsidRDefault="00033155" w:rsidP="00677AC3">
      <w:pPr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94A5F">
        <w:rPr>
          <w:rFonts w:ascii="Times New Roman" w:hAnsi="Times New Roman" w:cs="Times New Roman"/>
          <w:color w:val="000000"/>
          <w:sz w:val="28"/>
          <w:szCs w:val="28"/>
        </w:rPr>
        <w:t>Связь «Транспортная операция – Оплата» (один-к-одному): каждая транспортная операция имеет одну оплату, но одна оплата относится только к одной транспортной операции.</w:t>
      </w:r>
    </w:p>
    <w:p w14:paraId="1975E442" w14:textId="17343850" w:rsidR="00492E1C" w:rsidRPr="008E63C0" w:rsidRDefault="00033155" w:rsidP="00677AC3">
      <w:pPr>
        <w:widowControl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94A5F">
        <w:rPr>
          <w:rFonts w:ascii="Times New Roman" w:hAnsi="Times New Roman" w:cs="Times New Roman"/>
          <w:color w:val="000000"/>
          <w:sz w:val="28"/>
          <w:szCs w:val="28"/>
        </w:rPr>
        <w:t>Связь «Клиент – Оплата» (один-ко-многим): один клиент может сделать несколько оплат, но каждая оплата связана только с одним клиентом.</w:t>
      </w:r>
    </w:p>
    <w:p w14:paraId="5AC26E26" w14:textId="77777777" w:rsidR="00492E1C" w:rsidRDefault="00492E1C" w:rsidP="00677AC3">
      <w:pPr>
        <w:widowControl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15991C57" w14:textId="77777777" w:rsidR="00492E1C" w:rsidRPr="00677AC3" w:rsidRDefault="00492E1C" w:rsidP="00677AC3">
      <w:pPr>
        <w:widowControl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2DE0F286" w14:textId="77777777" w:rsidR="00492E1C" w:rsidRDefault="00492E1C" w:rsidP="00677AC3">
      <w:pPr>
        <w:widowControl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29C4CC02" w14:textId="77777777" w:rsidR="00492E1C" w:rsidRDefault="00492E1C" w:rsidP="00677AC3">
      <w:pPr>
        <w:widowControl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7DD32D95" w14:textId="77777777" w:rsidR="00492E1C" w:rsidRDefault="00492E1C" w:rsidP="00677AC3">
      <w:pPr>
        <w:widowControl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056C0DF0" w14:textId="77777777" w:rsidR="00D6276F" w:rsidRDefault="00D6276F" w:rsidP="00677AC3">
      <w:pPr>
        <w:widowControl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71428E1F" w14:textId="77777777" w:rsidR="00D6276F" w:rsidRPr="00D6276F" w:rsidRDefault="00D6276F" w:rsidP="00677AC3">
      <w:pPr>
        <w:widowControl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2988AA90" w14:textId="1AE9835A" w:rsidR="00492E1C" w:rsidRDefault="00492E1C" w:rsidP="00677AC3">
      <w:pPr>
        <w:widowControl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0B60C1DB" w14:textId="19F99DD7" w:rsidR="00677AC3" w:rsidRDefault="00677AC3" w:rsidP="00677AC3">
      <w:pPr>
        <w:widowControl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18290C30" w14:textId="79C5410F" w:rsidR="00677AC3" w:rsidRDefault="00677AC3" w:rsidP="00677AC3">
      <w:pPr>
        <w:widowControl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1F5DE26C" w14:textId="6FC41A61" w:rsidR="00677AC3" w:rsidRDefault="00677AC3" w:rsidP="00677AC3">
      <w:pPr>
        <w:widowControl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5134F093" w14:textId="76FE229F" w:rsidR="00677AC3" w:rsidRDefault="00677AC3" w:rsidP="00677AC3">
      <w:pPr>
        <w:widowControl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0E832B32" w14:textId="591CD356" w:rsidR="00677AC3" w:rsidRDefault="00677AC3" w:rsidP="00677AC3">
      <w:pPr>
        <w:widowControl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41E47098" w14:textId="77777777" w:rsidR="00677AC3" w:rsidRDefault="00677AC3" w:rsidP="00677AC3">
      <w:pPr>
        <w:widowControl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614AD145" w14:textId="77777777" w:rsidR="00492E1C" w:rsidRPr="00677AC3" w:rsidRDefault="00492E1C" w:rsidP="00677AC3">
      <w:pPr>
        <w:widowControl w:val="0"/>
        <w:spacing w:after="0" w:line="240" w:lineRule="auto"/>
        <w:jc w:val="both"/>
      </w:pPr>
    </w:p>
    <w:p w14:paraId="0E4B2806" w14:textId="77777777" w:rsidR="00492E1C" w:rsidRDefault="00492E1C" w:rsidP="00677AC3">
      <w:pPr>
        <w:pStyle w:val="1"/>
        <w:keepNext w:val="0"/>
        <w:keepLines w:val="0"/>
        <w:widowControl w:val="0"/>
        <w:numPr>
          <w:ilvl w:val="0"/>
          <w:numId w:val="1"/>
        </w:numPr>
        <w:spacing w:before="0" w:after="0" w:line="240" w:lineRule="auto"/>
      </w:pPr>
      <w:bookmarkStart w:id="6" w:name="_Toc190372045"/>
      <w:r>
        <w:lastRenderedPageBreak/>
        <w:t xml:space="preserve">СХЕМА </w:t>
      </w:r>
      <w:r w:rsidRPr="00D8414F">
        <w:t>ER-</w:t>
      </w:r>
      <w:r>
        <w:t>МОДЕЛИ</w:t>
      </w:r>
      <w:bookmarkEnd w:id="6"/>
    </w:p>
    <w:p w14:paraId="744B2D7E" w14:textId="77777777" w:rsidR="00492E1C" w:rsidRPr="00D8414F" w:rsidRDefault="00492E1C" w:rsidP="00677AC3">
      <w:pPr>
        <w:widowControl w:val="0"/>
        <w:spacing w:after="0" w:line="240" w:lineRule="auto"/>
      </w:pPr>
    </w:p>
    <w:p w14:paraId="031D2746" w14:textId="77777777" w:rsidR="00492E1C" w:rsidRDefault="00492E1C" w:rsidP="00677AC3">
      <w:pPr>
        <w:pStyle w:val="af0"/>
        <w:widowControl w:val="0"/>
        <w:spacing w:before="0" w:beforeAutospacing="0" w:after="0" w:afterAutospacing="0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хема </w:t>
      </w:r>
      <w:r w:rsidRPr="006134C9">
        <w:rPr>
          <w:sz w:val="28"/>
          <w:szCs w:val="28"/>
        </w:rPr>
        <w:t>ER-диаграмм</w:t>
      </w:r>
      <w:r>
        <w:rPr>
          <w:sz w:val="28"/>
          <w:szCs w:val="28"/>
        </w:rPr>
        <w:t>ы</w:t>
      </w:r>
      <w:r w:rsidRPr="006134C9">
        <w:rPr>
          <w:sz w:val="28"/>
          <w:szCs w:val="28"/>
        </w:rPr>
        <w:t xml:space="preserve"> представлена на рисунке 1.</w:t>
      </w:r>
    </w:p>
    <w:p w14:paraId="10785C82" w14:textId="77777777" w:rsidR="00492E1C" w:rsidRDefault="00492E1C" w:rsidP="00677AC3">
      <w:pPr>
        <w:pStyle w:val="af0"/>
        <w:widowControl w:val="0"/>
        <w:spacing w:before="0" w:beforeAutospacing="0" w:after="0" w:afterAutospacing="0"/>
        <w:ind w:left="708"/>
        <w:jc w:val="both"/>
        <w:rPr>
          <w:noProof/>
        </w:rPr>
      </w:pPr>
    </w:p>
    <w:p w14:paraId="7481A3EB" w14:textId="4FEBE62B" w:rsidR="00492E1C" w:rsidRDefault="007F7581" w:rsidP="00677AC3">
      <w:pPr>
        <w:pStyle w:val="af0"/>
        <w:widowControl w:val="0"/>
        <w:spacing w:before="0" w:beforeAutospacing="0" w:after="0" w:afterAutospacing="0"/>
        <w:jc w:val="center"/>
        <w:rPr>
          <w:sz w:val="28"/>
          <w:szCs w:val="28"/>
        </w:rPr>
      </w:pPr>
      <w:r>
        <w:object w:dxaOrig="18001" w:dyaOrig="10609" w14:anchorId="11765CE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0" type="#_x0000_t75" style="width:467.4pt;height:343.2pt" o:ole="">
            <v:imagedata r:id="rId8" o:title=""/>
          </v:shape>
          <o:OLEObject Type="Embed" ProgID="Visio.Drawing.15" ShapeID="_x0000_i1040" DrawAspect="Content" ObjectID="_1801044137" r:id="rId9"/>
        </w:object>
      </w:r>
    </w:p>
    <w:p w14:paraId="2C7A6429" w14:textId="77777777" w:rsidR="00492E1C" w:rsidRDefault="00492E1C" w:rsidP="00677AC3">
      <w:pPr>
        <w:widowControl w:val="0"/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6E61410C" w14:textId="77777777" w:rsidR="00492E1C" w:rsidRDefault="00492E1C" w:rsidP="00677AC3">
      <w:pPr>
        <w:widowControl w:val="0"/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D8414F">
        <w:rPr>
          <w:rFonts w:ascii="Times New Roman" w:hAnsi="Times New Roman" w:cs="Times New Roman"/>
          <w:color w:val="000000"/>
          <w:sz w:val="28"/>
          <w:szCs w:val="28"/>
        </w:rPr>
        <w:t>Рисунок 1 – ER-диаграмма</w:t>
      </w:r>
    </w:p>
    <w:p w14:paraId="2409667E" w14:textId="77777777" w:rsidR="00492E1C" w:rsidRDefault="00492E1C" w:rsidP="00677AC3">
      <w:pPr>
        <w:widowControl w:val="0"/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17ADB070" w14:textId="77777777" w:rsidR="00492E1C" w:rsidRPr="00DB0170" w:rsidRDefault="00492E1C" w:rsidP="00677AC3">
      <w:pPr>
        <w:widowControl w:val="0"/>
        <w:spacing w:after="0" w:line="240" w:lineRule="auto"/>
        <w:ind w:firstLine="72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DB0170">
        <w:rPr>
          <w:rFonts w:ascii="Times New Roman" w:hAnsi="Times New Roman" w:cs="Times New Roman"/>
          <w:color w:val="000000"/>
          <w:sz w:val="28"/>
          <w:szCs w:val="28"/>
        </w:rPr>
        <w:t>Порядок перевода ER-модели в реляционную модель выполняется с</w:t>
      </w:r>
    </w:p>
    <w:p w14:paraId="7D568928" w14:textId="77777777" w:rsidR="00492E1C" w:rsidRPr="00DB0170" w:rsidRDefault="00492E1C" w:rsidP="00677AC3">
      <w:pPr>
        <w:widowControl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DB0170">
        <w:rPr>
          <w:rFonts w:ascii="Times New Roman" w:hAnsi="Times New Roman" w:cs="Times New Roman"/>
          <w:color w:val="000000"/>
          <w:sz w:val="28"/>
          <w:szCs w:val="28"/>
        </w:rPr>
        <w:t>помощью алгоритма, состоящего из пяти шагов:</w:t>
      </w:r>
    </w:p>
    <w:p w14:paraId="7BD8C6E1" w14:textId="77777777" w:rsidR="00492E1C" w:rsidRDefault="00492E1C" w:rsidP="00677AC3">
      <w:pPr>
        <w:widowControl w:val="0"/>
        <w:spacing w:after="0" w:line="240" w:lineRule="auto"/>
        <w:ind w:firstLine="72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AD63AA">
        <w:rPr>
          <w:rFonts w:ascii="Times New Roman" w:hAnsi="Times New Roman" w:cs="Times New Roman"/>
          <w:color w:val="000000"/>
          <w:sz w:val="28"/>
          <w:szCs w:val="28"/>
        </w:rPr>
        <w:t>1.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 </w:t>
      </w:r>
      <w:r w:rsidRPr="00DB0170">
        <w:rPr>
          <w:rFonts w:ascii="Times New Roman" w:hAnsi="Times New Roman" w:cs="Times New Roman"/>
          <w:color w:val="000000"/>
          <w:sz w:val="28"/>
          <w:szCs w:val="28"/>
        </w:rPr>
        <w:t>Каждый объект на ER-диаграмме превращается в реляционное</w:t>
      </w:r>
      <w:r>
        <w:rPr>
          <w:rFonts w:ascii="Times New Roman" w:hAnsi="Times New Roman" w:cs="Times New Roman"/>
          <w:color w:val="000000"/>
          <w:sz w:val="28"/>
          <w:szCs w:val="28"/>
        </w:rPr>
        <w:t> </w:t>
      </w:r>
      <w:r w:rsidRPr="00DB0170">
        <w:rPr>
          <w:rFonts w:ascii="Times New Roman" w:hAnsi="Times New Roman" w:cs="Times New Roman"/>
          <w:color w:val="000000"/>
          <w:sz w:val="28"/>
          <w:szCs w:val="28"/>
        </w:rPr>
        <w:t>отношение (далее для краткости – таблицу), имя объекта становится именем</w:t>
      </w:r>
      <w:r>
        <w:rPr>
          <w:rFonts w:ascii="Times New Roman" w:hAnsi="Times New Roman" w:cs="Times New Roman"/>
          <w:color w:val="000000"/>
          <w:sz w:val="28"/>
          <w:szCs w:val="28"/>
        </w:rPr>
        <w:t> </w:t>
      </w:r>
      <w:r w:rsidRPr="00DB0170">
        <w:rPr>
          <w:rFonts w:ascii="Times New Roman" w:hAnsi="Times New Roman" w:cs="Times New Roman"/>
          <w:color w:val="000000"/>
          <w:sz w:val="28"/>
          <w:szCs w:val="28"/>
        </w:rPr>
        <w:t xml:space="preserve">таблицы. </w:t>
      </w:r>
    </w:p>
    <w:p w14:paraId="46528F9D" w14:textId="77777777" w:rsidR="00492E1C" w:rsidRPr="00DB0170" w:rsidRDefault="00492E1C" w:rsidP="00677AC3">
      <w:pPr>
        <w:widowControl w:val="0"/>
        <w:spacing w:after="0" w:line="240" w:lineRule="auto"/>
        <w:ind w:firstLine="72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DB0170">
        <w:rPr>
          <w:rFonts w:ascii="Times New Roman" w:hAnsi="Times New Roman" w:cs="Times New Roman"/>
          <w:color w:val="000000"/>
          <w:sz w:val="28"/>
          <w:szCs w:val="28"/>
        </w:rPr>
        <w:t xml:space="preserve">Можно выделить </w:t>
      </w:r>
      <w:r>
        <w:rPr>
          <w:rFonts w:ascii="Times New Roman" w:hAnsi="Times New Roman" w:cs="Times New Roman"/>
          <w:color w:val="000000"/>
          <w:sz w:val="28"/>
          <w:szCs w:val="28"/>
        </w:rPr>
        <w:t>семь</w:t>
      </w:r>
      <w:r w:rsidRPr="00DB0170">
        <w:rPr>
          <w:rFonts w:ascii="Times New Roman" w:hAnsi="Times New Roman" w:cs="Times New Roman"/>
          <w:color w:val="000000"/>
          <w:sz w:val="28"/>
          <w:szCs w:val="28"/>
        </w:rPr>
        <w:t xml:space="preserve"> таблиц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, каждая из которых соответствует определенной сущности. </w:t>
      </w:r>
    </w:p>
    <w:p w14:paraId="685C46D6" w14:textId="77777777" w:rsidR="00492E1C" w:rsidRPr="00DB0170" w:rsidRDefault="00492E1C" w:rsidP="00677AC3">
      <w:pPr>
        <w:widowControl w:val="0"/>
        <w:spacing w:after="0" w:line="240" w:lineRule="auto"/>
        <w:ind w:firstLine="72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330C41">
        <w:rPr>
          <w:rFonts w:ascii="Times New Roman" w:hAnsi="Times New Roman" w:cs="Times New Roman"/>
          <w:color w:val="000000"/>
          <w:sz w:val="28"/>
          <w:szCs w:val="28"/>
        </w:rPr>
        <w:t>2.</w:t>
      </w:r>
      <w:r w:rsidRPr="00DB0170">
        <w:rPr>
          <w:rFonts w:ascii="Times New Roman" w:hAnsi="Times New Roman" w:cs="Times New Roman"/>
          <w:color w:val="000000"/>
          <w:sz w:val="28"/>
          <w:szCs w:val="28"/>
        </w:rPr>
        <w:t xml:space="preserve"> Каждый атрибут объекта становится столбцом с тем же именем.</w:t>
      </w:r>
    </w:p>
    <w:p w14:paraId="3716608D" w14:textId="77777777" w:rsidR="00492E1C" w:rsidRPr="00DB0170" w:rsidRDefault="00492E1C" w:rsidP="00677AC3">
      <w:pPr>
        <w:widowControl w:val="0"/>
        <w:spacing w:after="0" w:line="240" w:lineRule="auto"/>
        <w:ind w:firstLine="72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9795E"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Pr="00DB0170">
        <w:rPr>
          <w:rFonts w:ascii="Times New Roman" w:hAnsi="Times New Roman" w:cs="Times New Roman"/>
          <w:i/>
          <w:iCs/>
          <w:color w:val="000000"/>
          <w:sz w:val="28"/>
          <w:szCs w:val="28"/>
        </w:rPr>
        <w:t>.</w:t>
      </w:r>
      <w:r w:rsidRPr="00DB0170">
        <w:rPr>
          <w:rFonts w:ascii="Times New Roman" w:hAnsi="Times New Roman" w:cs="Times New Roman"/>
          <w:color w:val="000000"/>
          <w:sz w:val="28"/>
          <w:szCs w:val="28"/>
        </w:rPr>
        <w:t xml:space="preserve"> Уникальные атрибуты объекта превращаются в первичный ключ</w:t>
      </w:r>
    </w:p>
    <w:p w14:paraId="7082CEC5" w14:textId="77777777" w:rsidR="00492E1C" w:rsidRDefault="00492E1C" w:rsidP="00677AC3">
      <w:pPr>
        <w:widowControl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DB0170">
        <w:rPr>
          <w:rFonts w:ascii="Times New Roman" w:hAnsi="Times New Roman" w:cs="Times New Roman"/>
          <w:color w:val="000000"/>
          <w:sz w:val="28"/>
          <w:szCs w:val="28"/>
        </w:rPr>
        <w:t xml:space="preserve">таблицы </w:t>
      </w:r>
      <w:r>
        <w:rPr>
          <w:rFonts w:ascii="Times New Roman" w:hAnsi="Times New Roman" w:cs="Times New Roman"/>
          <w:color w:val="000000"/>
          <w:sz w:val="28"/>
          <w:szCs w:val="28"/>
        </w:rPr>
        <w:t>(рис. 2.1).</w:t>
      </w:r>
    </w:p>
    <w:p w14:paraId="65435BB1" w14:textId="77777777" w:rsidR="00492E1C" w:rsidRDefault="00492E1C" w:rsidP="00677AC3">
      <w:pPr>
        <w:widowControl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9795E">
        <w:rPr>
          <w:rFonts w:ascii="Times New Roman" w:hAnsi="Times New Roman" w:cs="Times New Roman"/>
          <w:color w:val="000000"/>
          <w:sz w:val="28"/>
          <w:szCs w:val="28"/>
        </w:rPr>
        <w:t>4</w:t>
      </w:r>
      <w:r w:rsidRPr="00DB0170">
        <w:rPr>
          <w:rFonts w:ascii="Times New Roman" w:hAnsi="Times New Roman" w:cs="Times New Roman"/>
          <w:i/>
          <w:iCs/>
          <w:color w:val="000000"/>
          <w:sz w:val="28"/>
          <w:szCs w:val="28"/>
        </w:rPr>
        <w:t>.</w:t>
      </w:r>
      <w:r w:rsidRPr="00DB0170">
        <w:rPr>
          <w:rFonts w:ascii="Times New Roman" w:hAnsi="Times New Roman" w:cs="Times New Roman"/>
          <w:color w:val="000000"/>
          <w:sz w:val="28"/>
          <w:szCs w:val="28"/>
        </w:rPr>
        <w:t xml:space="preserve"> Связи «один-ко-многим» становятся ссылками в уже</w:t>
      </w:r>
      <w:r>
        <w:rPr>
          <w:rFonts w:ascii="Times New Roman" w:hAnsi="Times New Roman" w:cs="Times New Roman"/>
          <w:color w:val="000000"/>
          <w:sz w:val="28"/>
          <w:szCs w:val="28"/>
        </w:rPr>
        <w:t> </w:t>
      </w:r>
      <w:r w:rsidRPr="00DB0170">
        <w:rPr>
          <w:rFonts w:ascii="Times New Roman" w:hAnsi="Times New Roman" w:cs="Times New Roman"/>
          <w:color w:val="000000"/>
          <w:sz w:val="28"/>
          <w:szCs w:val="28"/>
        </w:rPr>
        <w:t>существующих таблицах, при этом внешний ключ добавляется в виде столбца</w:t>
      </w:r>
      <w:r>
        <w:rPr>
          <w:rFonts w:ascii="Times New Roman" w:hAnsi="Times New Roman" w:cs="Times New Roman"/>
          <w:color w:val="000000"/>
          <w:sz w:val="28"/>
          <w:szCs w:val="28"/>
        </w:rPr>
        <w:t> </w:t>
      </w:r>
      <w:r w:rsidRPr="00DB0170">
        <w:rPr>
          <w:rFonts w:ascii="Times New Roman" w:hAnsi="Times New Roman" w:cs="Times New Roman"/>
          <w:color w:val="000000"/>
          <w:sz w:val="28"/>
          <w:szCs w:val="28"/>
        </w:rPr>
        <w:t>в таблицу, соответствующую объекту со стороны «многие» связи.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</w:p>
    <w:p w14:paraId="64218684" w14:textId="77777777" w:rsidR="00492E1C" w:rsidRPr="00330C41" w:rsidRDefault="00492E1C" w:rsidP="00677AC3">
      <w:pPr>
        <w:widowControl w:val="0"/>
        <w:spacing w:after="0" w:line="240" w:lineRule="auto"/>
        <w:ind w:firstLine="72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DB0170">
        <w:rPr>
          <w:rFonts w:ascii="Times New Roman" w:hAnsi="Times New Roman" w:cs="Times New Roman"/>
          <w:color w:val="000000"/>
          <w:sz w:val="28"/>
          <w:szCs w:val="28"/>
        </w:rPr>
        <w:t>Внешние</w:t>
      </w:r>
      <w:r>
        <w:rPr>
          <w:rFonts w:ascii="Times New Roman" w:hAnsi="Times New Roman" w:cs="Times New Roman"/>
          <w:color w:val="000000"/>
          <w:sz w:val="28"/>
          <w:szCs w:val="28"/>
        </w:rPr>
        <w:t> </w:t>
      </w:r>
      <w:r w:rsidRPr="00DB0170">
        <w:rPr>
          <w:rFonts w:ascii="Times New Roman" w:hAnsi="Times New Roman" w:cs="Times New Roman"/>
          <w:color w:val="000000"/>
          <w:sz w:val="28"/>
          <w:szCs w:val="28"/>
        </w:rPr>
        <w:t xml:space="preserve">ключи ссылаются на первичные ключи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других </w:t>
      </w:r>
      <w:r w:rsidRPr="00DB0170">
        <w:rPr>
          <w:rFonts w:ascii="Times New Roman" w:hAnsi="Times New Roman" w:cs="Times New Roman"/>
          <w:color w:val="000000"/>
          <w:sz w:val="28"/>
          <w:szCs w:val="28"/>
        </w:rPr>
        <w:t>целевых таблиц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 2.2).</w:t>
      </w:r>
    </w:p>
    <w:p w14:paraId="75326166" w14:textId="77777777" w:rsidR="00492E1C" w:rsidRPr="00DB0170" w:rsidRDefault="00492E1C" w:rsidP="00677AC3">
      <w:pPr>
        <w:widowControl w:val="0"/>
        <w:spacing w:after="0" w:line="240" w:lineRule="auto"/>
        <w:ind w:firstLine="72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5</w:t>
      </w:r>
      <w:r w:rsidRPr="00DB0170">
        <w:rPr>
          <w:rFonts w:ascii="Times New Roman" w:hAnsi="Times New Roman" w:cs="Times New Roman"/>
          <w:i/>
          <w:iCs/>
          <w:color w:val="000000"/>
          <w:sz w:val="28"/>
          <w:szCs w:val="28"/>
        </w:rPr>
        <w:t>.</w:t>
      </w:r>
      <w:r>
        <w:rPr>
          <w:rFonts w:ascii="Times New Roman" w:hAnsi="Times New Roman" w:cs="Times New Roman"/>
          <w:color w:val="000000"/>
          <w:sz w:val="28"/>
          <w:szCs w:val="28"/>
        </w:rPr>
        <w:t> </w:t>
      </w:r>
      <w:r w:rsidRPr="00DB0170">
        <w:rPr>
          <w:rFonts w:ascii="Times New Roman" w:hAnsi="Times New Roman" w:cs="Times New Roman"/>
          <w:color w:val="000000"/>
          <w:sz w:val="28"/>
          <w:szCs w:val="28"/>
        </w:rPr>
        <w:t>Связи</w:t>
      </w:r>
      <w:r>
        <w:rPr>
          <w:rFonts w:ascii="Times New Roman" w:hAnsi="Times New Roman" w:cs="Times New Roman"/>
          <w:color w:val="000000"/>
          <w:sz w:val="28"/>
          <w:szCs w:val="28"/>
        </w:rPr>
        <w:t> </w:t>
      </w:r>
      <w:r w:rsidRPr="00DB0170">
        <w:rPr>
          <w:rFonts w:ascii="Times New Roman" w:hAnsi="Times New Roman" w:cs="Times New Roman"/>
          <w:color w:val="000000"/>
          <w:sz w:val="28"/>
          <w:szCs w:val="28"/>
        </w:rPr>
        <w:t>«многие-ко-многим»</w:t>
      </w:r>
      <w:r>
        <w:rPr>
          <w:rFonts w:ascii="Times New Roman" w:hAnsi="Times New Roman" w:cs="Times New Roman"/>
          <w:color w:val="000000"/>
          <w:sz w:val="28"/>
          <w:szCs w:val="28"/>
        </w:rPr>
        <w:t> </w:t>
      </w:r>
      <w:r w:rsidRPr="00DB0170">
        <w:rPr>
          <w:rFonts w:ascii="Times New Roman" w:hAnsi="Times New Roman" w:cs="Times New Roman"/>
          <w:color w:val="000000"/>
          <w:sz w:val="28"/>
          <w:szCs w:val="28"/>
        </w:rPr>
        <w:t>реализуются</w:t>
      </w:r>
      <w:r>
        <w:rPr>
          <w:rFonts w:ascii="Times New Roman" w:hAnsi="Times New Roman" w:cs="Times New Roman"/>
          <w:color w:val="000000"/>
          <w:sz w:val="28"/>
          <w:szCs w:val="28"/>
        </w:rPr>
        <w:t> </w:t>
      </w:r>
      <w:r w:rsidRPr="00DB0170">
        <w:rPr>
          <w:rFonts w:ascii="Times New Roman" w:hAnsi="Times New Roman" w:cs="Times New Roman"/>
          <w:color w:val="000000"/>
          <w:sz w:val="28"/>
          <w:szCs w:val="28"/>
        </w:rPr>
        <w:t>через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DB0170">
        <w:rPr>
          <w:rFonts w:ascii="Times New Roman" w:hAnsi="Times New Roman" w:cs="Times New Roman"/>
          <w:color w:val="000000"/>
          <w:sz w:val="28"/>
          <w:szCs w:val="28"/>
        </w:rPr>
        <w:t>отдельную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DB0170">
        <w:rPr>
          <w:rFonts w:ascii="Times New Roman" w:hAnsi="Times New Roman" w:cs="Times New Roman"/>
          <w:color w:val="000000"/>
          <w:sz w:val="28"/>
          <w:szCs w:val="28"/>
        </w:rPr>
        <w:t xml:space="preserve">таблицу. </w:t>
      </w:r>
    </w:p>
    <w:p w14:paraId="28CF7207" w14:textId="31E9E7FC" w:rsidR="00492E1C" w:rsidRDefault="007F7581" w:rsidP="00677AC3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object w:dxaOrig="11556" w:dyaOrig="17496" w14:anchorId="37B26D72">
          <v:shape id="_x0000_i1036" type="#_x0000_t75" style="width:467.4pt;height:675.6pt" o:ole="">
            <v:imagedata r:id="rId10" o:title=""/>
          </v:shape>
          <o:OLEObject Type="Embed" ProgID="Visio.Drawing.15" ShapeID="_x0000_i1036" DrawAspect="Content" ObjectID="_1801044138" r:id="rId11"/>
        </w:object>
      </w:r>
    </w:p>
    <w:p w14:paraId="6F92EA82" w14:textId="77777777" w:rsidR="00E82B5D" w:rsidRDefault="00E82B5D" w:rsidP="00677AC3">
      <w:pPr>
        <w:widowControl w:val="0"/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3DE0E216" w14:textId="723B73FC" w:rsidR="00492E1C" w:rsidRPr="00DB0170" w:rsidRDefault="00492E1C" w:rsidP="00677AC3">
      <w:pPr>
        <w:widowControl w:val="0"/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782D63">
        <w:rPr>
          <w:rFonts w:ascii="Times New Roman" w:hAnsi="Times New Roman" w:cs="Times New Roman"/>
          <w:color w:val="000000"/>
          <w:sz w:val="28"/>
          <w:szCs w:val="28"/>
        </w:rPr>
        <w:t>Рисунок 2.1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– Сопоставление объектов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URD</w:t>
      </w:r>
      <w:r w:rsidRPr="00DC0C8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и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UML</w:t>
      </w:r>
    </w:p>
    <w:p w14:paraId="774E3E08" w14:textId="66D23525" w:rsidR="00492E1C" w:rsidRPr="001045E7" w:rsidRDefault="007F7581" w:rsidP="00677AC3">
      <w:pPr>
        <w:widowControl w:val="0"/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object w:dxaOrig="19237" w:dyaOrig="10741" w14:anchorId="2CB04C5C">
          <v:shape id="_x0000_i1048" type="#_x0000_t75" style="width:467.4pt;height:272.4pt" o:ole="">
            <v:imagedata r:id="rId12" o:title=""/>
          </v:shape>
          <o:OLEObject Type="Embed" ProgID="Visio.Drawing.15" ShapeID="_x0000_i1048" DrawAspect="Content" ObjectID="_1801044139" r:id="rId13"/>
        </w:object>
      </w:r>
    </w:p>
    <w:p w14:paraId="0FAEA328" w14:textId="77777777" w:rsidR="00492E1C" w:rsidRDefault="00492E1C" w:rsidP="00677AC3">
      <w:pPr>
        <w:widowControl w:val="0"/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39B5FEE3" w14:textId="77777777" w:rsidR="00492E1C" w:rsidRDefault="00492E1C" w:rsidP="00677AC3">
      <w:pPr>
        <w:widowControl w:val="0"/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782D63">
        <w:rPr>
          <w:rFonts w:ascii="Times New Roman" w:hAnsi="Times New Roman" w:cs="Times New Roman"/>
          <w:color w:val="000000"/>
          <w:sz w:val="28"/>
          <w:szCs w:val="28"/>
        </w:rPr>
        <w:t>Рисунок 2.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2 – Связь </w:t>
      </w:r>
      <w:r w:rsidRPr="00DB0170">
        <w:rPr>
          <w:rFonts w:ascii="Times New Roman" w:hAnsi="Times New Roman" w:cs="Times New Roman"/>
          <w:color w:val="000000"/>
          <w:sz w:val="28"/>
          <w:szCs w:val="28"/>
        </w:rPr>
        <w:t>«</w:t>
      </w:r>
      <w:r>
        <w:rPr>
          <w:rFonts w:ascii="Times New Roman" w:hAnsi="Times New Roman" w:cs="Times New Roman"/>
          <w:color w:val="000000"/>
          <w:sz w:val="28"/>
          <w:szCs w:val="28"/>
        </w:rPr>
        <w:t>один</w:t>
      </w:r>
      <w:r w:rsidRPr="00DB0170">
        <w:rPr>
          <w:rFonts w:ascii="Times New Roman" w:hAnsi="Times New Roman" w:cs="Times New Roman"/>
          <w:color w:val="000000"/>
          <w:sz w:val="28"/>
          <w:szCs w:val="28"/>
        </w:rPr>
        <w:t>-ко-многим»</w:t>
      </w:r>
    </w:p>
    <w:p w14:paraId="5E4085A3" w14:textId="77777777" w:rsidR="00D6276F" w:rsidRPr="00782D63" w:rsidRDefault="00D6276F" w:rsidP="00677AC3">
      <w:pPr>
        <w:widowControl w:val="0"/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6EC31E0D" w14:textId="76AFF8DB" w:rsidR="00D6276F" w:rsidRPr="00D6276F" w:rsidRDefault="007F7581" w:rsidP="00677AC3">
      <w:pPr>
        <w:widowControl w:val="0"/>
        <w:spacing w:after="0" w:line="240" w:lineRule="auto"/>
        <w:jc w:val="center"/>
      </w:pPr>
      <w:r>
        <w:object w:dxaOrig="18817" w:dyaOrig="11629" w14:anchorId="03A91914">
          <v:shape id="_x0000_i1051" type="#_x0000_t75" style="width:470.4pt;height:306.6pt" o:ole="">
            <v:imagedata r:id="rId14" o:title=""/>
          </v:shape>
          <o:OLEObject Type="Embed" ProgID="Visio.Drawing.15" ShapeID="_x0000_i1051" DrawAspect="Content" ObjectID="_1801044140" r:id="rId15"/>
        </w:object>
      </w:r>
    </w:p>
    <w:p w14:paraId="34A4B61B" w14:textId="77777777" w:rsidR="00677AC3" w:rsidRDefault="00677AC3" w:rsidP="00677AC3">
      <w:pPr>
        <w:widowControl w:val="0"/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1D7DC185" w14:textId="2DEAE9E0" w:rsidR="00492E1C" w:rsidRDefault="00492E1C" w:rsidP="00677AC3">
      <w:pPr>
        <w:widowControl w:val="0"/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782D63">
        <w:rPr>
          <w:rFonts w:ascii="Times New Roman" w:hAnsi="Times New Roman" w:cs="Times New Roman"/>
          <w:color w:val="000000"/>
          <w:sz w:val="28"/>
          <w:szCs w:val="28"/>
        </w:rPr>
        <w:t>Рисунок 2.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Pr="00341C0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–</w:t>
      </w:r>
      <w:r w:rsidRPr="00341C0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Связь</w:t>
      </w:r>
      <w:r w:rsidRPr="00341C0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DB0170">
        <w:rPr>
          <w:rFonts w:ascii="Times New Roman" w:hAnsi="Times New Roman" w:cs="Times New Roman"/>
          <w:color w:val="000000"/>
          <w:sz w:val="28"/>
          <w:szCs w:val="28"/>
        </w:rPr>
        <w:t>«многие-ко-многим»</w:t>
      </w:r>
    </w:p>
    <w:p w14:paraId="281AF577" w14:textId="77777777" w:rsidR="00677AC3" w:rsidRPr="00124785" w:rsidRDefault="00677AC3" w:rsidP="00677AC3">
      <w:pPr>
        <w:widowControl w:val="0"/>
        <w:spacing w:after="0" w:line="240" w:lineRule="auto"/>
        <w:jc w:val="center"/>
      </w:pPr>
    </w:p>
    <w:p w14:paraId="7C75D3D8" w14:textId="77777777" w:rsidR="00492E1C" w:rsidRDefault="00492E1C" w:rsidP="00677AC3">
      <w:pPr>
        <w:widowControl w:val="0"/>
        <w:spacing w:after="0" w:line="240" w:lineRule="auto"/>
        <w:ind w:firstLine="708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UML-диаграмма реляционной схемы данных «бумажного» преобразования представлена на рисунке 2.4.</w:t>
      </w:r>
    </w:p>
    <w:p w14:paraId="4F4CFF14" w14:textId="34D37084" w:rsidR="00492E1C" w:rsidRDefault="006F263C" w:rsidP="00677AC3">
      <w:pPr>
        <w:widowControl w:val="0"/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object w:dxaOrig="19890" w:dyaOrig="18345" w14:anchorId="30DF17AC">
          <v:shape id="_x0000_i1029" type="#_x0000_t75" style="width:467.4pt;height:667.8pt" o:ole="">
            <v:imagedata r:id="rId16" o:title=""/>
          </v:shape>
          <o:OLEObject Type="Embed" ProgID="Visio.Drawing.15" ShapeID="_x0000_i1029" DrawAspect="Content" ObjectID="_1801044141" r:id="rId17"/>
        </w:object>
      </w:r>
    </w:p>
    <w:p w14:paraId="57E2749C" w14:textId="77777777" w:rsidR="00492E1C" w:rsidRPr="00E0154A" w:rsidRDefault="00492E1C" w:rsidP="00677AC3">
      <w:pPr>
        <w:widowControl w:val="0"/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0102BE21" w14:textId="2E904189" w:rsidR="00C7732A" w:rsidRPr="006F263C" w:rsidRDefault="00492E1C" w:rsidP="006F263C">
      <w:pPr>
        <w:widowControl w:val="0"/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Рисунок 2.4 –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UML</w:t>
      </w:r>
      <w:r>
        <w:rPr>
          <w:rFonts w:ascii="Times New Roman" w:hAnsi="Times New Roman" w:cs="Times New Roman"/>
          <w:color w:val="000000"/>
          <w:sz w:val="28"/>
          <w:szCs w:val="28"/>
        </w:rPr>
        <w:t>-диаграмма</w:t>
      </w:r>
    </w:p>
    <w:p w14:paraId="43006BDA" w14:textId="4B2FBA16" w:rsidR="00492E1C" w:rsidRDefault="00492E1C" w:rsidP="00677AC3">
      <w:pPr>
        <w:pStyle w:val="1"/>
        <w:keepNext w:val="0"/>
        <w:keepLines w:val="0"/>
        <w:widowControl w:val="0"/>
        <w:spacing w:before="0" w:after="0" w:line="240" w:lineRule="auto"/>
        <w:ind w:left="708"/>
      </w:pPr>
      <w:bookmarkStart w:id="7" w:name="_Toc190372046"/>
      <w:r w:rsidRPr="00EF6B62">
        <w:lastRenderedPageBreak/>
        <w:t>3</w:t>
      </w:r>
      <w:r>
        <w:t xml:space="preserve"> </w:t>
      </w:r>
      <w:r w:rsidRPr="00EF6B62">
        <w:t xml:space="preserve">ВИД </w:t>
      </w:r>
      <w:r w:rsidRPr="00EF6B62">
        <w:rPr>
          <w:rFonts w:cs="Times New Roman"/>
          <w:color w:val="000000"/>
        </w:rPr>
        <w:t>«</w:t>
      </w:r>
      <w:r>
        <w:t>АВТОМАТИЧЕСКОГО</w:t>
      </w:r>
      <w:r w:rsidRPr="00EF6B62">
        <w:t>» ПРЕОБРАЗОВАНИЯ</w:t>
      </w:r>
      <w:bookmarkEnd w:id="7"/>
    </w:p>
    <w:p w14:paraId="02365CD8" w14:textId="77777777" w:rsidR="00492E1C" w:rsidRDefault="00492E1C" w:rsidP="00677AC3">
      <w:pPr>
        <w:widowControl w:val="0"/>
        <w:spacing w:after="0" w:line="240" w:lineRule="auto"/>
      </w:pPr>
    </w:p>
    <w:p w14:paraId="7A948B5A" w14:textId="77777777" w:rsidR="00492E1C" w:rsidRPr="00341C0A" w:rsidRDefault="00492E1C" w:rsidP="00677AC3">
      <w:pPr>
        <w:widowControl w:val="0"/>
        <w:spacing w:after="0" w:line="240" w:lineRule="auto"/>
        <w:ind w:right="108" w:firstLine="706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tab/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Для перевода ER-диаграммы в реляционную диаграмму используется графический инструмента администрирования и проектирования баз данных – 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gAdmin</w:t>
      </w:r>
      <w:proofErr w:type="spellEnd"/>
      <w:r w:rsidRPr="0094712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4.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ля проведения операций были выполнены следующие шаги</w:t>
      </w:r>
      <w:r w:rsidRPr="00341C0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:</w:t>
      </w:r>
    </w:p>
    <w:p w14:paraId="2FB30771" w14:textId="77777777" w:rsidR="00492E1C" w:rsidRPr="00341C0A" w:rsidRDefault="00492E1C" w:rsidP="00677AC3">
      <w:pPr>
        <w:widowControl w:val="0"/>
        <w:spacing w:after="0" w:line="240" w:lineRule="auto"/>
        <w:ind w:firstLine="706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B38D3"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Pr="00DB0170">
        <w:rPr>
          <w:rFonts w:ascii="Times New Roman" w:hAnsi="Times New Roman" w:cs="Times New Roman"/>
          <w:i/>
          <w:iCs/>
          <w:color w:val="000000"/>
          <w:sz w:val="28"/>
          <w:szCs w:val="28"/>
        </w:rPr>
        <w:t>.</w:t>
      </w:r>
      <w:r w:rsidRPr="00DB017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Открыть программу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pgAdmin</w:t>
      </w:r>
      <w:proofErr w:type="spellEnd"/>
      <w:r w:rsidRPr="00264F53"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Pr="00341C0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</w:p>
    <w:p w14:paraId="02313B51" w14:textId="53F3EFFD" w:rsidR="00492E1C" w:rsidRPr="00F11098" w:rsidRDefault="00492E1C" w:rsidP="00677AC3">
      <w:pPr>
        <w:widowControl w:val="0"/>
        <w:spacing w:after="0" w:line="240" w:lineRule="auto"/>
        <w:ind w:firstLine="72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B38D3"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Pr="00F11098">
        <w:rPr>
          <w:rFonts w:ascii="Times New Roman" w:hAnsi="Times New Roman" w:cs="Times New Roman"/>
          <w:i/>
          <w:iCs/>
          <w:color w:val="000000"/>
          <w:sz w:val="28"/>
          <w:szCs w:val="28"/>
        </w:rPr>
        <w:t>.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Открыть вкладку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Tools</w:t>
      </w:r>
      <w:r>
        <w:rPr>
          <w:rFonts w:ascii="Times New Roman" w:hAnsi="Times New Roman" w:cs="Times New Roman"/>
          <w:color w:val="000000"/>
          <w:sz w:val="28"/>
          <w:szCs w:val="28"/>
        </w:rPr>
        <w:t>, а далее</w:t>
      </w:r>
      <w:r w:rsidRPr="00F1109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ERD</w:t>
      </w:r>
      <w:r w:rsidRPr="00F1109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Tool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</w:t>
      </w:r>
      <w:r w:rsidR="00012711">
        <w:rPr>
          <w:rFonts w:ascii="Times New Roman" w:hAnsi="Times New Roman" w:cs="Times New Roman"/>
          <w:color w:val="000000"/>
          <w:sz w:val="28"/>
          <w:szCs w:val="28"/>
        </w:rPr>
        <w:t>унок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3.1).</w:t>
      </w:r>
    </w:p>
    <w:p w14:paraId="35BD4DEB" w14:textId="77777777" w:rsidR="00492E1C" w:rsidRPr="00F11098" w:rsidRDefault="00492E1C" w:rsidP="00677AC3">
      <w:pPr>
        <w:widowControl w:val="0"/>
        <w:spacing w:after="0" w:line="240" w:lineRule="auto"/>
        <w:ind w:firstLine="720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3A6312C1" w14:textId="77777777" w:rsidR="00492E1C" w:rsidRDefault="001F3203" w:rsidP="00677AC3">
      <w:pPr>
        <w:widowControl w:val="0"/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1F3203">
        <w:rPr>
          <w:rFonts w:ascii="Times New Roman" w:hAnsi="Times New Roman" w:cs="Times New Roman"/>
          <w:noProof/>
          <w:color w:val="000000"/>
          <w:sz w:val="28"/>
          <w:szCs w:val="28"/>
        </w:rPr>
        <w:drawing>
          <wp:inline distT="0" distB="0" distL="0" distR="0" wp14:anchorId="75696CBE" wp14:editId="6A93BD6D">
            <wp:extent cx="5132705" cy="1481379"/>
            <wp:effectExtent l="0" t="0" r="0" b="5080"/>
            <wp:docPr id="209266201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9266201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161859" cy="14897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D3538E" w14:textId="77777777" w:rsidR="00492E1C" w:rsidRDefault="00492E1C" w:rsidP="00677AC3">
      <w:pPr>
        <w:widowControl w:val="0"/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17390F1C" w14:textId="77777777" w:rsidR="00492E1C" w:rsidRPr="004350B6" w:rsidRDefault="00492E1C" w:rsidP="00677AC3">
      <w:pPr>
        <w:widowControl w:val="0"/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Рисунок 3.1 – Вкладка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Tools</w:t>
      </w:r>
    </w:p>
    <w:p w14:paraId="03055235" w14:textId="77777777" w:rsidR="00492E1C" w:rsidRDefault="00492E1C" w:rsidP="00677AC3">
      <w:pPr>
        <w:widowControl w:val="0"/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7E2F7518" w14:textId="66439456" w:rsidR="00492E1C" w:rsidRDefault="00492E1C" w:rsidP="00677AC3">
      <w:pPr>
        <w:widowControl w:val="0"/>
        <w:spacing w:after="0" w:line="240" w:lineRule="auto"/>
        <w:ind w:firstLine="72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B38D3"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Pr="00DB0170">
        <w:rPr>
          <w:rFonts w:ascii="Times New Roman" w:hAnsi="Times New Roman" w:cs="Times New Roman"/>
          <w:i/>
          <w:iCs/>
          <w:color w:val="000000"/>
          <w:sz w:val="28"/>
          <w:szCs w:val="28"/>
        </w:rPr>
        <w:t>.</w:t>
      </w:r>
      <w:r w:rsidRPr="00DB017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В открывшейся зоне создать таблицу (ри</w:t>
      </w:r>
      <w:r w:rsidR="00012711">
        <w:rPr>
          <w:rFonts w:ascii="Times New Roman" w:hAnsi="Times New Roman" w:cs="Times New Roman"/>
          <w:color w:val="000000"/>
          <w:sz w:val="28"/>
          <w:szCs w:val="28"/>
        </w:rPr>
        <w:t>сунок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3.2).</w:t>
      </w:r>
    </w:p>
    <w:p w14:paraId="7DAC229D" w14:textId="77777777" w:rsidR="001F3203" w:rsidRDefault="001F3203" w:rsidP="00677AC3">
      <w:pPr>
        <w:widowControl w:val="0"/>
        <w:spacing w:after="0" w:line="240" w:lineRule="auto"/>
        <w:ind w:firstLine="720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4FB8CC68" w14:textId="77777777" w:rsidR="00492E1C" w:rsidRDefault="001F3203" w:rsidP="00677AC3">
      <w:pPr>
        <w:widowControl w:val="0"/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1F3203">
        <w:rPr>
          <w:rFonts w:ascii="Times New Roman" w:hAnsi="Times New Roman" w:cs="Times New Roman"/>
          <w:noProof/>
          <w:color w:val="000000"/>
          <w:sz w:val="28"/>
          <w:szCs w:val="28"/>
        </w:rPr>
        <w:drawing>
          <wp:inline distT="0" distB="0" distL="0" distR="0" wp14:anchorId="3A6D3A82" wp14:editId="271AA8FE">
            <wp:extent cx="2096626" cy="1339254"/>
            <wp:effectExtent l="0" t="0" r="0" b="0"/>
            <wp:docPr id="27753076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753076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113123" cy="13497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8696DB" w14:textId="77777777" w:rsidR="00492E1C" w:rsidRDefault="00492E1C" w:rsidP="00677AC3">
      <w:pPr>
        <w:widowControl w:val="0"/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69565108" w14:textId="77777777" w:rsidR="00492E1C" w:rsidRPr="000B38D3" w:rsidRDefault="00492E1C" w:rsidP="00677AC3">
      <w:pPr>
        <w:widowControl w:val="0"/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унок 3.2</w:t>
      </w:r>
      <w:r w:rsidRPr="000B38D3">
        <w:rPr>
          <w:rFonts w:ascii="Times New Roman" w:hAnsi="Times New Roman" w:cs="Times New Roman"/>
          <w:color w:val="000000"/>
          <w:sz w:val="28"/>
          <w:szCs w:val="28"/>
        </w:rPr>
        <w:t xml:space="preserve"> – </w:t>
      </w:r>
      <w:r>
        <w:rPr>
          <w:rFonts w:ascii="Times New Roman" w:hAnsi="Times New Roman" w:cs="Times New Roman"/>
          <w:color w:val="000000"/>
          <w:sz w:val="28"/>
          <w:szCs w:val="28"/>
        </w:rPr>
        <w:t>Создание таблицы</w:t>
      </w:r>
    </w:p>
    <w:p w14:paraId="2F6F9B51" w14:textId="77777777" w:rsidR="00492E1C" w:rsidRDefault="00492E1C" w:rsidP="00677AC3">
      <w:pPr>
        <w:widowControl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67A62C1E" w14:textId="19943861" w:rsidR="00492E1C" w:rsidRDefault="00492E1C" w:rsidP="00677AC3">
      <w:pPr>
        <w:widowControl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0B38D3">
        <w:rPr>
          <w:rFonts w:ascii="Times New Roman" w:hAnsi="Times New Roman" w:cs="Times New Roman"/>
          <w:color w:val="000000"/>
          <w:sz w:val="28"/>
          <w:szCs w:val="28"/>
        </w:rPr>
        <w:t>4</w:t>
      </w:r>
      <w:r w:rsidRPr="00F11098">
        <w:rPr>
          <w:rFonts w:ascii="Times New Roman" w:hAnsi="Times New Roman" w:cs="Times New Roman"/>
          <w:i/>
          <w:iCs/>
          <w:color w:val="000000"/>
          <w:sz w:val="28"/>
          <w:szCs w:val="28"/>
        </w:rPr>
        <w:t>.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Ввести имя таблицы и добавить необходимые колонки (рис</w:t>
      </w:r>
      <w:r w:rsidR="00012711">
        <w:rPr>
          <w:rFonts w:ascii="Times New Roman" w:hAnsi="Times New Roman" w:cs="Times New Roman"/>
          <w:color w:val="000000"/>
          <w:sz w:val="28"/>
          <w:szCs w:val="28"/>
        </w:rPr>
        <w:t>унок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3.3).</w:t>
      </w:r>
    </w:p>
    <w:p w14:paraId="6CF775DA" w14:textId="77777777" w:rsidR="00492E1C" w:rsidRPr="00EB2634" w:rsidRDefault="00492E1C" w:rsidP="00677AC3">
      <w:pPr>
        <w:widowControl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6C712F2B" w14:textId="77777777" w:rsidR="00492E1C" w:rsidRDefault="001F3203" w:rsidP="00677AC3">
      <w:pPr>
        <w:widowControl w:val="0"/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1F3203">
        <w:rPr>
          <w:rFonts w:ascii="Times New Roman" w:hAnsi="Times New Roman" w:cs="Times New Roman"/>
          <w:noProof/>
          <w:color w:val="000000"/>
          <w:sz w:val="28"/>
          <w:szCs w:val="28"/>
        </w:rPr>
        <w:drawing>
          <wp:inline distT="0" distB="0" distL="0" distR="0" wp14:anchorId="08C20E3A" wp14:editId="304ABCE4">
            <wp:extent cx="4948757" cy="2042160"/>
            <wp:effectExtent l="0" t="0" r="4445" b="0"/>
            <wp:docPr id="154549255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45492557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981239" cy="20555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2B71F1" w14:textId="77777777" w:rsidR="00492E1C" w:rsidRDefault="00492E1C" w:rsidP="00677AC3">
      <w:pPr>
        <w:widowControl w:val="0"/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</w:p>
    <w:p w14:paraId="392F40F7" w14:textId="1847BE8E" w:rsidR="00492E1C" w:rsidRPr="00F11098" w:rsidRDefault="00492E1C" w:rsidP="004E7DFE">
      <w:pPr>
        <w:widowControl w:val="0"/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Рисунок 3.3 </w:t>
      </w:r>
      <w:r w:rsidRPr="000B38D3">
        <w:rPr>
          <w:rFonts w:ascii="Times New Roman" w:hAnsi="Times New Roman" w:cs="Times New Roman"/>
          <w:color w:val="000000"/>
          <w:sz w:val="28"/>
          <w:szCs w:val="28"/>
        </w:rPr>
        <w:t>–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Добавление колон и имени таблицы</w:t>
      </w:r>
    </w:p>
    <w:p w14:paraId="64DC2283" w14:textId="47922441" w:rsidR="00492E1C" w:rsidRPr="000B38D3" w:rsidRDefault="00492E1C" w:rsidP="00677AC3">
      <w:pPr>
        <w:widowControl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437FB6">
        <w:rPr>
          <w:rFonts w:ascii="Times New Roman" w:eastAsia="Times New Roman" w:hAnsi="Times New Roman" w:cs="Times New Roman"/>
          <w:sz w:val="28"/>
          <w:szCs w:val="24"/>
          <w:lang w:eastAsia="ru-RU"/>
        </w:rPr>
        <w:lastRenderedPageBreak/>
        <w:t>5</w:t>
      </w:r>
      <w:r w:rsidRPr="00E0668E">
        <w:rPr>
          <w:rFonts w:ascii="Times New Roman" w:eastAsia="Times New Roman" w:hAnsi="Times New Roman" w:cs="Times New Roman"/>
          <w:i/>
          <w:iCs/>
          <w:sz w:val="28"/>
          <w:szCs w:val="24"/>
          <w:lang w:eastAsia="ru-RU"/>
        </w:rPr>
        <w:t>.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Создать остальные таблицы, и добавить связи между ними (рис</w:t>
      </w:r>
      <w:r w:rsidR="00012711">
        <w:rPr>
          <w:rFonts w:ascii="Times New Roman" w:eastAsia="Times New Roman" w:hAnsi="Times New Roman" w:cs="Times New Roman"/>
          <w:sz w:val="28"/>
          <w:szCs w:val="24"/>
          <w:lang w:eastAsia="ru-RU"/>
        </w:rPr>
        <w:t>унок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3.4).</w:t>
      </w:r>
    </w:p>
    <w:p w14:paraId="6C24F32C" w14:textId="77777777" w:rsidR="00492E1C" w:rsidRDefault="00492E1C" w:rsidP="00677AC3">
      <w:pPr>
        <w:widowControl w:val="0"/>
        <w:spacing w:after="0" w:line="240" w:lineRule="auto"/>
        <w:ind w:right="108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6091DB4A" w14:textId="26453565" w:rsidR="00492E1C" w:rsidRDefault="00EB2634" w:rsidP="00677AC3">
      <w:pPr>
        <w:widowControl w:val="0"/>
        <w:spacing w:after="0" w:line="240" w:lineRule="auto"/>
        <w:ind w:right="108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noProof/>
          <w14:ligatures w14:val="standardContextual"/>
        </w:rPr>
        <w:drawing>
          <wp:inline distT="0" distB="0" distL="0" distR="0" wp14:anchorId="481E2DDF" wp14:editId="0F0F46C1">
            <wp:extent cx="3800475" cy="1455420"/>
            <wp:effectExtent l="0" t="0" r="9525" b="0"/>
            <wp:docPr id="81763857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7638575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814999" cy="14609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968CE8" w14:textId="77777777" w:rsidR="001F3203" w:rsidRPr="001F3203" w:rsidRDefault="001F3203" w:rsidP="00677AC3">
      <w:pPr>
        <w:widowControl w:val="0"/>
        <w:spacing w:after="0" w:line="240" w:lineRule="auto"/>
        <w:ind w:right="108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68A8971E" w14:textId="77777777" w:rsidR="00492E1C" w:rsidRDefault="00492E1C" w:rsidP="00677AC3">
      <w:pPr>
        <w:widowControl w:val="0"/>
        <w:spacing w:after="0" w:line="240" w:lineRule="auto"/>
        <w:ind w:right="108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унок 3.4 – Добавление связей</w:t>
      </w:r>
    </w:p>
    <w:p w14:paraId="26BA36E3" w14:textId="77777777" w:rsidR="00492E1C" w:rsidRDefault="00492E1C" w:rsidP="00677AC3">
      <w:pPr>
        <w:widowControl w:val="0"/>
        <w:spacing w:after="0" w:line="240" w:lineRule="auto"/>
        <w:ind w:right="108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50D865E6" w14:textId="363C9BA8" w:rsidR="00492E1C" w:rsidRDefault="00492E1C" w:rsidP="00677AC3">
      <w:pPr>
        <w:widowControl w:val="0"/>
        <w:spacing w:after="0" w:line="240" w:lineRule="auto"/>
        <w:ind w:right="108" w:firstLine="706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0B38D3">
        <w:rPr>
          <w:rFonts w:ascii="Times New Roman" w:eastAsia="Times New Roman" w:hAnsi="Times New Roman" w:cs="Times New Roman"/>
          <w:sz w:val="28"/>
          <w:szCs w:val="24"/>
          <w:lang w:eastAsia="ru-RU"/>
        </w:rPr>
        <w:t>6.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Нажать на кнопку 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Generate</w:t>
      </w:r>
      <w:r w:rsidRPr="00E0668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SQL</w:t>
      </w:r>
      <w:r w:rsidRPr="00E0668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и выполнить 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SQL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-код (рис</w:t>
      </w:r>
      <w:r w:rsidR="00012711">
        <w:rPr>
          <w:rFonts w:ascii="Times New Roman" w:eastAsia="Times New Roman" w:hAnsi="Times New Roman" w:cs="Times New Roman"/>
          <w:sz w:val="28"/>
          <w:szCs w:val="24"/>
          <w:lang w:eastAsia="ru-RU"/>
        </w:rPr>
        <w:t>унок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3.5).</w:t>
      </w:r>
    </w:p>
    <w:p w14:paraId="18CA14AE" w14:textId="77777777" w:rsidR="00492E1C" w:rsidRDefault="00492E1C" w:rsidP="00677AC3">
      <w:pPr>
        <w:widowControl w:val="0"/>
        <w:spacing w:after="0" w:line="240" w:lineRule="auto"/>
        <w:ind w:right="108" w:firstLine="706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1B880ECF" w14:textId="77777777" w:rsidR="00492E1C" w:rsidRDefault="001F3203" w:rsidP="00677AC3">
      <w:pPr>
        <w:widowControl w:val="0"/>
        <w:spacing w:after="0" w:line="240" w:lineRule="auto"/>
        <w:ind w:right="108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1F3203">
        <w:rPr>
          <w:rFonts w:ascii="Times New Roman" w:eastAsia="Times New Roman" w:hAnsi="Times New Roman" w:cs="Times New Roman"/>
          <w:noProof/>
          <w:sz w:val="28"/>
          <w:szCs w:val="24"/>
          <w:lang w:eastAsia="ru-RU"/>
        </w:rPr>
        <w:drawing>
          <wp:inline distT="0" distB="0" distL="0" distR="0" wp14:anchorId="35AA53C8" wp14:editId="3626BB03">
            <wp:extent cx="911412" cy="784860"/>
            <wp:effectExtent l="0" t="0" r="3175" b="0"/>
            <wp:docPr id="55296173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2961733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952705" cy="820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ACEC7F" w14:textId="77777777" w:rsidR="00492E1C" w:rsidRDefault="00492E1C" w:rsidP="00677AC3">
      <w:pPr>
        <w:widowControl w:val="0"/>
        <w:spacing w:after="0" w:line="240" w:lineRule="auto"/>
        <w:ind w:right="108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7DF9A10B" w14:textId="77777777" w:rsidR="00492E1C" w:rsidRDefault="00492E1C" w:rsidP="00677AC3">
      <w:pPr>
        <w:widowControl w:val="0"/>
        <w:spacing w:after="0" w:line="240" w:lineRule="auto"/>
        <w:ind w:right="108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Рисунок 3.5 </w:t>
      </w:r>
      <w:r w:rsidRPr="000B38D3">
        <w:rPr>
          <w:rFonts w:ascii="Times New Roman" w:hAnsi="Times New Roman" w:cs="Times New Roman"/>
          <w:color w:val="000000"/>
          <w:sz w:val="28"/>
          <w:szCs w:val="28"/>
        </w:rPr>
        <w:t>–</w:t>
      </w:r>
      <w:r w:rsidRPr="00D55EDB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Генерация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SQL</w:t>
      </w:r>
      <w:r w:rsidRPr="00D55EDB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кода</w:t>
      </w:r>
    </w:p>
    <w:p w14:paraId="33F4A376" w14:textId="77777777" w:rsidR="00C7732A" w:rsidRDefault="00C7732A" w:rsidP="00677AC3">
      <w:pPr>
        <w:widowControl w:val="0"/>
        <w:spacing w:after="0" w:line="240" w:lineRule="auto"/>
        <w:ind w:right="108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6CA42C30" w14:textId="77777777" w:rsidR="00492E1C" w:rsidRPr="000B38D3" w:rsidRDefault="00492E1C" w:rsidP="00677AC3">
      <w:pPr>
        <w:widowControl w:val="0"/>
        <w:spacing w:after="0" w:line="240" w:lineRule="auto"/>
        <w:ind w:right="108" w:firstLine="72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На рисунке 3.6 показан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SQL</w:t>
      </w:r>
      <w:r w:rsidRPr="000B38D3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код для создание реляционной модели.</w:t>
      </w:r>
    </w:p>
    <w:p w14:paraId="71401DC1" w14:textId="77777777" w:rsidR="00492E1C" w:rsidRDefault="00492E1C" w:rsidP="00677AC3">
      <w:pPr>
        <w:widowControl w:val="0"/>
        <w:spacing w:after="0" w:line="240" w:lineRule="auto"/>
        <w:ind w:right="108"/>
        <w:rPr>
          <w:rFonts w:ascii="Times New Roman" w:hAnsi="Times New Roman" w:cs="Times New Roman"/>
          <w:color w:val="000000"/>
          <w:sz w:val="28"/>
          <w:szCs w:val="28"/>
        </w:rPr>
      </w:pPr>
    </w:p>
    <w:p w14:paraId="43C259BE" w14:textId="0096E404" w:rsidR="00492E1C" w:rsidRDefault="00EB2634" w:rsidP="00677AC3">
      <w:pPr>
        <w:widowControl w:val="0"/>
        <w:spacing w:after="0" w:line="240" w:lineRule="auto"/>
        <w:ind w:right="108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noProof/>
          <w14:ligatures w14:val="standardContextual"/>
        </w:rPr>
        <w:drawing>
          <wp:inline distT="0" distB="0" distL="0" distR="0" wp14:anchorId="37B60F9F" wp14:editId="7EE89379">
            <wp:extent cx="5940199" cy="3718560"/>
            <wp:effectExtent l="0" t="0" r="3810" b="0"/>
            <wp:docPr id="70413978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4139787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55881" cy="37283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F9A5C5" w14:textId="77777777" w:rsidR="00492E1C" w:rsidRDefault="00492E1C" w:rsidP="00677AC3">
      <w:pPr>
        <w:widowControl w:val="0"/>
        <w:spacing w:after="0" w:line="240" w:lineRule="auto"/>
        <w:ind w:right="108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42F6ED74" w14:textId="2036AEA7" w:rsidR="00492E1C" w:rsidRPr="004E7DFE" w:rsidRDefault="00492E1C" w:rsidP="004E7DFE">
      <w:pPr>
        <w:widowControl w:val="0"/>
        <w:spacing w:after="0" w:line="240" w:lineRule="auto"/>
        <w:ind w:right="108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Рисунок 3.6 </w:t>
      </w:r>
      <w:r w:rsidRPr="000B38D3">
        <w:rPr>
          <w:rFonts w:ascii="Times New Roman" w:hAnsi="Times New Roman" w:cs="Times New Roman"/>
          <w:color w:val="000000"/>
          <w:sz w:val="28"/>
          <w:szCs w:val="28"/>
        </w:rPr>
        <w:t>–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SQL</w:t>
      </w:r>
      <w:r w:rsidRPr="00D55EDB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код</w:t>
      </w:r>
    </w:p>
    <w:p w14:paraId="1600653E" w14:textId="5EE94115" w:rsidR="00492E1C" w:rsidRDefault="00492E1C" w:rsidP="00677AC3">
      <w:pPr>
        <w:widowControl w:val="0"/>
        <w:spacing w:after="0" w:line="240" w:lineRule="auto"/>
        <w:ind w:right="108" w:firstLine="706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704EC9">
        <w:rPr>
          <w:rFonts w:ascii="Times New Roman" w:eastAsia="Times New Roman" w:hAnsi="Times New Roman" w:cs="Times New Roman"/>
          <w:sz w:val="28"/>
          <w:szCs w:val="24"/>
          <w:lang w:eastAsia="ru-RU"/>
        </w:rPr>
        <w:lastRenderedPageBreak/>
        <w:t>7</w:t>
      </w:r>
      <w:r w:rsidRPr="00E0668E">
        <w:rPr>
          <w:rFonts w:ascii="Times New Roman" w:eastAsia="Times New Roman" w:hAnsi="Times New Roman" w:cs="Times New Roman"/>
          <w:i/>
          <w:iCs/>
          <w:sz w:val="28"/>
          <w:szCs w:val="24"/>
          <w:lang w:eastAsia="ru-RU"/>
        </w:rPr>
        <w:t>.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Сохранить проект и 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ERD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-диаграмму (рис</w:t>
      </w:r>
      <w:r w:rsidR="00012711">
        <w:rPr>
          <w:rFonts w:ascii="Times New Roman" w:eastAsia="Times New Roman" w:hAnsi="Times New Roman" w:cs="Times New Roman"/>
          <w:sz w:val="28"/>
          <w:szCs w:val="24"/>
          <w:lang w:eastAsia="ru-RU"/>
        </w:rPr>
        <w:t>унок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3.7).</w:t>
      </w:r>
    </w:p>
    <w:p w14:paraId="2838B6CB" w14:textId="77777777" w:rsidR="00492E1C" w:rsidRDefault="00492E1C" w:rsidP="00677AC3">
      <w:pPr>
        <w:widowControl w:val="0"/>
        <w:spacing w:after="0" w:line="240" w:lineRule="auto"/>
        <w:ind w:right="108" w:firstLine="706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22C95739" w14:textId="2211AAB5" w:rsidR="00492E1C" w:rsidRDefault="00EB2634" w:rsidP="00677AC3">
      <w:pPr>
        <w:widowControl w:val="0"/>
        <w:spacing w:after="0" w:line="240" w:lineRule="auto"/>
        <w:jc w:val="center"/>
        <w:rPr>
          <w:rFonts w:ascii="Times New Roman" w:eastAsiaTheme="minorHAnsi" w:hAnsi="Times New Roman" w:cs="Times New Roman"/>
          <w:noProof/>
          <w:color w:val="000000"/>
          <w:sz w:val="28"/>
          <w:szCs w:val="28"/>
        </w:rPr>
      </w:pPr>
      <w:r>
        <w:rPr>
          <w:noProof/>
          <w14:ligatures w14:val="standardContextual"/>
        </w:rPr>
        <w:drawing>
          <wp:inline distT="0" distB="0" distL="0" distR="0" wp14:anchorId="1ACE9B14" wp14:editId="1746244A">
            <wp:extent cx="5940425" cy="8191500"/>
            <wp:effectExtent l="0" t="0" r="3175" b="0"/>
            <wp:docPr id="73712862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7128623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191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23F881" w14:textId="77777777" w:rsidR="00492E1C" w:rsidRPr="00B27C0F" w:rsidRDefault="00492E1C" w:rsidP="00677AC3">
      <w:pPr>
        <w:widowControl w:val="0"/>
        <w:spacing w:after="0" w:line="240" w:lineRule="auto"/>
        <w:jc w:val="center"/>
        <w:rPr>
          <w:rFonts w:ascii="Times New Roman" w:eastAsiaTheme="minorHAnsi" w:hAnsi="Times New Roman" w:cs="Times New Roman"/>
          <w:color w:val="000000"/>
          <w:sz w:val="28"/>
          <w:szCs w:val="28"/>
        </w:rPr>
      </w:pPr>
    </w:p>
    <w:p w14:paraId="747450F9" w14:textId="08302925" w:rsidR="00492E1C" w:rsidRPr="004E7DFE" w:rsidRDefault="00492E1C" w:rsidP="004E7DFE">
      <w:pPr>
        <w:widowControl w:val="0"/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Рисунок 3.7 –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ERD</w:t>
      </w:r>
      <w:r>
        <w:rPr>
          <w:rFonts w:ascii="Times New Roman" w:hAnsi="Times New Roman" w:cs="Times New Roman"/>
          <w:color w:val="000000"/>
          <w:sz w:val="28"/>
          <w:szCs w:val="28"/>
        </w:rPr>
        <w:t>-диаграмма</w:t>
      </w:r>
    </w:p>
    <w:p w14:paraId="2D5366E1" w14:textId="77777777" w:rsidR="00492E1C" w:rsidRDefault="00492E1C" w:rsidP="00677AC3">
      <w:pPr>
        <w:pStyle w:val="2"/>
        <w:spacing w:before="0" w:after="0" w:line="240" w:lineRule="auto"/>
        <w:jc w:val="center"/>
      </w:pPr>
      <w:bookmarkStart w:id="8" w:name="_Toc190372047"/>
      <w:r>
        <w:lastRenderedPageBreak/>
        <w:t>ЗАКЛЮЧЕНИЕ</w:t>
      </w:r>
      <w:bookmarkEnd w:id="8"/>
    </w:p>
    <w:p w14:paraId="739E9A7B" w14:textId="77777777" w:rsidR="00492E1C" w:rsidRDefault="00492E1C" w:rsidP="00677AC3">
      <w:pPr>
        <w:widowControl w:val="0"/>
        <w:spacing w:after="0" w:line="240" w:lineRule="auto"/>
      </w:pPr>
    </w:p>
    <w:p w14:paraId="26994B3C" w14:textId="2DC00772" w:rsidR="00492E1C" w:rsidRPr="00677935" w:rsidRDefault="00492E1C" w:rsidP="00677AC3">
      <w:pPr>
        <w:pStyle w:val="a7"/>
        <w:widowControl w:val="0"/>
        <w:spacing w:after="0" w:line="240" w:lineRule="auto"/>
        <w:ind w:left="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905CC4">
        <w:rPr>
          <w:rFonts w:ascii="Times New Roman" w:hAnsi="Times New Roman" w:cs="Times New Roman"/>
          <w:color w:val="000000"/>
          <w:sz w:val="28"/>
          <w:szCs w:val="28"/>
        </w:rPr>
        <w:t xml:space="preserve">В ходе выполнения лабораторной работы была успешно реализована логическая схема проектирования базы данных </w:t>
      </w:r>
      <w:r>
        <w:rPr>
          <w:rFonts w:ascii="Times New Roman" w:hAnsi="Times New Roman" w:cs="Times New Roman"/>
          <w:color w:val="000000"/>
          <w:sz w:val="28"/>
          <w:szCs w:val="28"/>
        </w:rPr>
        <w:t>«</w:t>
      </w:r>
      <w:r w:rsidR="00EB2634">
        <w:rPr>
          <w:rFonts w:ascii="Times New Roman" w:hAnsi="Times New Roman" w:cs="Times New Roman"/>
          <w:color w:val="000000"/>
          <w:sz w:val="28"/>
          <w:szCs w:val="28"/>
        </w:rPr>
        <w:t>Грузоперевозки</w:t>
      </w:r>
      <w:r>
        <w:rPr>
          <w:rFonts w:ascii="Times New Roman" w:hAnsi="Times New Roman" w:cs="Times New Roman"/>
          <w:color w:val="000000"/>
          <w:sz w:val="28"/>
          <w:szCs w:val="28"/>
        </w:rPr>
        <w:t>»</w:t>
      </w:r>
      <w:r w:rsidRPr="00905CC4">
        <w:rPr>
          <w:rFonts w:ascii="Times New Roman" w:hAnsi="Times New Roman" w:cs="Times New Roman"/>
          <w:color w:val="000000"/>
          <w:sz w:val="28"/>
          <w:szCs w:val="28"/>
        </w:rPr>
        <w:t xml:space="preserve">. Оба этапа преобразования </w:t>
      </w:r>
      <w:r>
        <w:rPr>
          <w:rFonts w:ascii="Times New Roman" w:hAnsi="Times New Roman" w:cs="Times New Roman"/>
          <w:color w:val="000000"/>
          <w:sz w:val="28"/>
          <w:szCs w:val="28"/>
        </w:rPr>
        <w:t>– «</w:t>
      </w:r>
      <w:r w:rsidRPr="00905CC4">
        <w:rPr>
          <w:rFonts w:ascii="Times New Roman" w:hAnsi="Times New Roman" w:cs="Times New Roman"/>
          <w:color w:val="000000"/>
          <w:sz w:val="28"/>
          <w:szCs w:val="28"/>
        </w:rPr>
        <w:t>бумажное</w:t>
      </w:r>
      <w:r>
        <w:rPr>
          <w:rFonts w:ascii="Times New Roman" w:hAnsi="Times New Roman" w:cs="Times New Roman"/>
          <w:color w:val="000000"/>
          <w:sz w:val="28"/>
          <w:szCs w:val="28"/>
        </w:rPr>
        <w:t>»</w:t>
      </w:r>
      <w:r w:rsidRPr="00905CC4">
        <w:rPr>
          <w:rFonts w:ascii="Times New Roman" w:hAnsi="Times New Roman" w:cs="Times New Roman"/>
          <w:color w:val="000000"/>
          <w:sz w:val="28"/>
          <w:szCs w:val="28"/>
        </w:rPr>
        <w:t xml:space="preserve"> и </w:t>
      </w:r>
      <w:r>
        <w:rPr>
          <w:rFonts w:ascii="Times New Roman" w:hAnsi="Times New Roman" w:cs="Times New Roman"/>
          <w:color w:val="000000"/>
          <w:sz w:val="28"/>
          <w:szCs w:val="28"/>
        </w:rPr>
        <w:t>«</w:t>
      </w:r>
      <w:r w:rsidRPr="00905CC4">
        <w:rPr>
          <w:rFonts w:ascii="Times New Roman" w:hAnsi="Times New Roman" w:cs="Times New Roman"/>
          <w:color w:val="000000"/>
          <w:sz w:val="28"/>
          <w:szCs w:val="28"/>
        </w:rPr>
        <w:t>автоматизированное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» – </w:t>
      </w:r>
      <w:r w:rsidRPr="00905CC4">
        <w:rPr>
          <w:rFonts w:ascii="Times New Roman" w:hAnsi="Times New Roman" w:cs="Times New Roman"/>
          <w:color w:val="000000"/>
          <w:sz w:val="28"/>
          <w:szCs w:val="28"/>
        </w:rPr>
        <w:t>были выполнены с соблюдением всех необходимых шагов и стандартов, что позволило создать корректную реляционную модель. Сравнение результатов показало, что все связи, первичные и внешние ключи были расставлены верно, и ошибок в данных не обнаружено.</w:t>
      </w:r>
    </w:p>
    <w:p w14:paraId="61E7FBA9" w14:textId="77777777" w:rsidR="00AD6033" w:rsidRPr="00492E1C" w:rsidRDefault="00AD6033" w:rsidP="00492E1C">
      <w:pPr>
        <w:pStyle w:val="1"/>
      </w:pPr>
    </w:p>
    <w:sectPr w:rsidR="00AD6033" w:rsidRPr="00492E1C" w:rsidSect="00492E1C">
      <w:footerReference w:type="default" r:id="rId25"/>
      <w:footerReference w:type="first" r:id="rId26"/>
      <w:pgSz w:w="11906" w:h="16838"/>
      <w:pgMar w:top="993" w:right="850" w:bottom="1560" w:left="1701" w:header="708" w:footer="708" w:gutter="0"/>
      <w:pgNumType w:start="3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152C165" w14:textId="77777777" w:rsidR="006807EF" w:rsidRDefault="006807EF">
      <w:pPr>
        <w:spacing w:after="0" w:line="240" w:lineRule="auto"/>
      </w:pPr>
      <w:r>
        <w:separator/>
      </w:r>
    </w:p>
  </w:endnote>
  <w:endnote w:type="continuationSeparator" w:id="0">
    <w:p w14:paraId="7C9A8E8A" w14:textId="77777777" w:rsidR="006807EF" w:rsidRDefault="006807E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E995B5C" w14:textId="77777777" w:rsidR="00933BB9" w:rsidRDefault="00933BB9" w:rsidP="00124785">
    <w:pPr>
      <w:pStyle w:val="ad"/>
    </w:pPr>
  </w:p>
  <w:p w14:paraId="0C52D422" w14:textId="77777777" w:rsidR="00933BB9" w:rsidRDefault="00933BB9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spacing w:after="0" w:line="240" w:lineRule="auto"/>
      <w:rPr>
        <w:color w:val="000000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527366692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14:paraId="13B0D0EF" w14:textId="77777777" w:rsidR="00933BB9" w:rsidRPr="00124785" w:rsidRDefault="00D37B8B" w:rsidP="00124785">
        <w:pPr>
          <w:pStyle w:val="ad"/>
          <w:jc w:val="right"/>
          <w:rPr>
            <w:rFonts w:ascii="Times New Roman" w:hAnsi="Times New Roman" w:cs="Times New Roman"/>
            <w:sz w:val="28"/>
            <w:szCs w:val="28"/>
          </w:rPr>
        </w:pPr>
        <w:r w:rsidRPr="00124785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124785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124785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Pr="00124785">
          <w:rPr>
            <w:rFonts w:ascii="Times New Roman" w:hAnsi="Times New Roman" w:cs="Times New Roman"/>
            <w:sz w:val="28"/>
            <w:szCs w:val="28"/>
          </w:rPr>
          <w:t>2</w:t>
        </w:r>
        <w:r w:rsidRPr="00124785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698543692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14:paraId="5EB95F62" w14:textId="77777777" w:rsidR="00933BB9" w:rsidRDefault="00933BB9" w:rsidP="0068099C">
        <w:pPr>
          <w:pStyle w:val="ad"/>
        </w:pPr>
      </w:p>
      <w:p w14:paraId="088D2A1E" w14:textId="77777777" w:rsidR="00933BB9" w:rsidRPr="0068099C" w:rsidRDefault="00D37B8B">
        <w:pPr>
          <w:pStyle w:val="ad"/>
          <w:jc w:val="right"/>
          <w:rPr>
            <w:rFonts w:ascii="Times New Roman" w:hAnsi="Times New Roman" w:cs="Times New Roman"/>
            <w:sz w:val="28"/>
            <w:szCs w:val="28"/>
          </w:rPr>
        </w:pPr>
        <w:r w:rsidRPr="0068099C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68099C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68099C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Pr="0068099C">
          <w:rPr>
            <w:rFonts w:ascii="Times New Roman" w:hAnsi="Times New Roman" w:cs="Times New Roman"/>
            <w:sz w:val="28"/>
            <w:szCs w:val="28"/>
          </w:rPr>
          <w:t>2</w:t>
        </w:r>
        <w:r w:rsidRPr="0068099C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14:paraId="2A9574FA" w14:textId="77777777" w:rsidR="00933BB9" w:rsidRDefault="00933BB9">
    <w:pPr>
      <w:pStyle w:val="ad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1591A51" w14:textId="77777777" w:rsidR="006807EF" w:rsidRDefault="006807EF">
      <w:pPr>
        <w:spacing w:after="0" w:line="240" w:lineRule="auto"/>
      </w:pPr>
      <w:r>
        <w:separator/>
      </w:r>
    </w:p>
  </w:footnote>
  <w:footnote w:type="continuationSeparator" w:id="0">
    <w:p w14:paraId="6068745B" w14:textId="77777777" w:rsidR="006807EF" w:rsidRDefault="006807E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66251C2"/>
    <w:multiLevelType w:val="multilevel"/>
    <w:tmpl w:val="91423012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29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47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2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03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112" w:hanging="1440"/>
      </w:pPr>
      <w:rPr>
        <w:rFonts w:hint="default"/>
      </w:rPr>
    </w:lvl>
  </w:abstractNum>
  <w:abstractNum w:abstractNumId="1" w15:restartNumberingAfterBreak="0">
    <w:nsid w:val="4EC94A0A"/>
    <w:multiLevelType w:val="multilevel"/>
    <w:tmpl w:val="40F2DF0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61775965"/>
    <w:multiLevelType w:val="multilevel"/>
    <w:tmpl w:val="752201C8"/>
    <w:lvl w:ilvl="0">
      <w:start w:val="1"/>
      <w:numFmt w:val="decimal"/>
      <w:lvlText w:val="%1"/>
      <w:lvlJc w:val="left"/>
      <w:pPr>
        <w:ind w:left="1068" w:hanging="360"/>
      </w:pPr>
    </w:lvl>
    <w:lvl w:ilvl="1">
      <w:start w:val="1"/>
      <w:numFmt w:val="decimal"/>
      <w:lvlText w:val="%1.%2."/>
      <w:lvlJc w:val="left"/>
      <w:pPr>
        <w:ind w:left="1428" w:hanging="719"/>
      </w:pPr>
    </w:lvl>
    <w:lvl w:ilvl="2">
      <w:start w:val="1"/>
      <w:numFmt w:val="decimal"/>
      <w:lvlText w:val="%1.%2.%3."/>
      <w:lvlJc w:val="left"/>
      <w:pPr>
        <w:ind w:left="1428" w:hanging="719"/>
      </w:pPr>
    </w:lvl>
    <w:lvl w:ilvl="3">
      <w:start w:val="1"/>
      <w:numFmt w:val="decimal"/>
      <w:lvlText w:val="%1.%2.%3.%4."/>
      <w:lvlJc w:val="left"/>
      <w:pPr>
        <w:ind w:left="1788" w:hanging="1080"/>
      </w:pPr>
    </w:lvl>
    <w:lvl w:ilvl="4">
      <w:start w:val="1"/>
      <w:numFmt w:val="decimal"/>
      <w:lvlText w:val="%1.%2.%3.%4.%5."/>
      <w:lvlJc w:val="left"/>
      <w:pPr>
        <w:ind w:left="1788" w:hanging="1080"/>
      </w:pPr>
    </w:lvl>
    <w:lvl w:ilvl="5">
      <w:start w:val="1"/>
      <w:numFmt w:val="decimal"/>
      <w:lvlText w:val="%1.%2.%3.%4.%5.%6."/>
      <w:lvlJc w:val="left"/>
      <w:pPr>
        <w:ind w:left="2148" w:hanging="1440"/>
      </w:pPr>
    </w:lvl>
    <w:lvl w:ilvl="6">
      <w:start w:val="1"/>
      <w:numFmt w:val="decimal"/>
      <w:lvlText w:val="%1.%2.%3.%4.%5.%6.%7."/>
      <w:lvlJc w:val="left"/>
      <w:pPr>
        <w:ind w:left="2508" w:hanging="1800"/>
      </w:pPr>
    </w:lvl>
    <w:lvl w:ilvl="7">
      <w:start w:val="1"/>
      <w:numFmt w:val="decimal"/>
      <w:lvlText w:val="%1.%2.%3.%4.%5.%6.%7.%8."/>
      <w:lvlJc w:val="left"/>
      <w:pPr>
        <w:ind w:left="2508" w:hanging="1800"/>
      </w:pPr>
    </w:lvl>
    <w:lvl w:ilvl="8">
      <w:start w:val="1"/>
      <w:numFmt w:val="decimal"/>
      <w:lvlText w:val="%1.%2.%3.%4.%5.%6.%7.%8.%9."/>
      <w:lvlJc w:val="left"/>
      <w:pPr>
        <w:ind w:left="2868" w:hanging="2160"/>
      </w:pPr>
    </w:lvl>
  </w:abstractNum>
  <w:abstractNum w:abstractNumId="3" w15:restartNumberingAfterBreak="0">
    <w:nsid w:val="6BE04C71"/>
    <w:multiLevelType w:val="multilevel"/>
    <w:tmpl w:val="6A2EDD64"/>
    <w:lvl w:ilvl="0">
      <w:start w:val="1"/>
      <w:numFmt w:val="decimal"/>
      <w:lvlText w:val="%1."/>
      <w:lvlJc w:val="left"/>
      <w:pPr>
        <w:tabs>
          <w:tab w:val="num" w:pos="1080"/>
        </w:tabs>
        <w:ind w:left="0" w:firstLine="72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960"/>
        </w:tabs>
        <w:ind w:left="396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680"/>
        </w:tabs>
        <w:ind w:left="468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6120"/>
        </w:tabs>
        <w:ind w:left="612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840"/>
        </w:tabs>
        <w:ind w:left="6840" w:hanging="360"/>
      </w:pPr>
      <w:rPr>
        <w:rFonts w:hint="default"/>
      </w:r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92E1C"/>
    <w:rsid w:val="00012711"/>
    <w:rsid w:val="00015D44"/>
    <w:rsid w:val="00033155"/>
    <w:rsid w:val="001A3F42"/>
    <w:rsid w:val="001B537F"/>
    <w:rsid w:val="001B7EFF"/>
    <w:rsid w:val="001F3203"/>
    <w:rsid w:val="0031385E"/>
    <w:rsid w:val="003468CB"/>
    <w:rsid w:val="003906C7"/>
    <w:rsid w:val="003C6DE0"/>
    <w:rsid w:val="004814FB"/>
    <w:rsid w:val="00492E1C"/>
    <w:rsid w:val="004C49B9"/>
    <w:rsid w:val="004E7DFE"/>
    <w:rsid w:val="005D427F"/>
    <w:rsid w:val="006025BE"/>
    <w:rsid w:val="006250EF"/>
    <w:rsid w:val="00626908"/>
    <w:rsid w:val="00677AC3"/>
    <w:rsid w:val="006807EF"/>
    <w:rsid w:val="006F263C"/>
    <w:rsid w:val="00710057"/>
    <w:rsid w:val="00710FFA"/>
    <w:rsid w:val="007814CC"/>
    <w:rsid w:val="007F7581"/>
    <w:rsid w:val="00821906"/>
    <w:rsid w:val="008A167D"/>
    <w:rsid w:val="008D777A"/>
    <w:rsid w:val="008E63C0"/>
    <w:rsid w:val="00931060"/>
    <w:rsid w:val="00933BB9"/>
    <w:rsid w:val="00933F08"/>
    <w:rsid w:val="009616A2"/>
    <w:rsid w:val="00A80559"/>
    <w:rsid w:val="00AD6033"/>
    <w:rsid w:val="00B77798"/>
    <w:rsid w:val="00BB3A05"/>
    <w:rsid w:val="00BB3AD2"/>
    <w:rsid w:val="00C7732A"/>
    <w:rsid w:val="00D23BF9"/>
    <w:rsid w:val="00D37B8B"/>
    <w:rsid w:val="00D575CD"/>
    <w:rsid w:val="00D6276F"/>
    <w:rsid w:val="00D65210"/>
    <w:rsid w:val="00D72DA3"/>
    <w:rsid w:val="00DA5236"/>
    <w:rsid w:val="00E71BA5"/>
    <w:rsid w:val="00E82B5D"/>
    <w:rsid w:val="00EB2634"/>
    <w:rsid w:val="00F34A64"/>
    <w:rsid w:val="00FC40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D7745DA"/>
  <w15:chartTrackingRefBased/>
  <w15:docId w15:val="{5D2DFA1F-2F18-4169-B27D-A88B4E6A94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92E1C"/>
    <w:rPr>
      <w:rFonts w:ascii="Calibri" w:eastAsia="Calibri" w:hAnsi="Calibri" w:cs="Calibri"/>
      <w:kern w:val="0"/>
      <w14:ligatures w14:val="none"/>
    </w:rPr>
  </w:style>
  <w:style w:type="paragraph" w:styleId="1">
    <w:name w:val="heading 1"/>
    <w:basedOn w:val="a"/>
    <w:next w:val="a"/>
    <w:link w:val="10"/>
    <w:uiPriority w:val="9"/>
    <w:qFormat/>
    <w:rsid w:val="00492E1C"/>
    <w:pPr>
      <w:keepNext/>
      <w:keepLines/>
      <w:spacing w:before="360" w:after="80"/>
      <w:outlineLvl w:val="0"/>
    </w:pPr>
    <w:rPr>
      <w:rFonts w:ascii="Times New Roman" w:eastAsiaTheme="majorEastAsia" w:hAnsi="Times New Roman" w:cstheme="majorBidi"/>
      <w:b/>
      <w:color w:val="000000" w:themeColor="text1"/>
      <w:sz w:val="28"/>
      <w:szCs w:val="40"/>
    </w:rPr>
  </w:style>
  <w:style w:type="paragraph" w:styleId="2">
    <w:name w:val="heading 2"/>
    <w:basedOn w:val="a"/>
    <w:next w:val="a"/>
    <w:link w:val="20"/>
    <w:uiPriority w:val="9"/>
    <w:unhideWhenUsed/>
    <w:qFormat/>
    <w:rsid w:val="00492E1C"/>
    <w:pPr>
      <w:keepNext/>
      <w:keepLines/>
      <w:spacing w:before="160" w:after="80"/>
      <w:outlineLvl w:val="1"/>
    </w:pPr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492E1C"/>
    <w:pPr>
      <w:keepNext/>
      <w:keepLines/>
      <w:spacing w:before="160" w:after="80"/>
      <w:outlineLvl w:val="2"/>
    </w:pPr>
    <w:rPr>
      <w:rFonts w:eastAsiaTheme="majorEastAsia" w:cstheme="majorBidi"/>
      <w:color w:val="2F5496" w:themeColor="accent1" w:themeShade="BF"/>
      <w:sz w:val="28"/>
      <w:szCs w:val="28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492E1C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492E1C"/>
    <w:pPr>
      <w:keepNext/>
      <w:keepLines/>
      <w:spacing w:before="80" w:after="40"/>
      <w:outlineLvl w:val="4"/>
    </w:pPr>
    <w:rPr>
      <w:rFonts w:eastAsiaTheme="majorEastAsia" w:cstheme="majorBidi"/>
      <w:color w:val="2F5496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492E1C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492E1C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492E1C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492E1C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492E1C"/>
    <w:rPr>
      <w:rFonts w:ascii="Times New Roman" w:eastAsiaTheme="majorEastAsia" w:hAnsi="Times New Roman" w:cstheme="majorBidi"/>
      <w:b/>
      <w:color w:val="000000" w:themeColor="text1"/>
      <w:kern w:val="0"/>
      <w:sz w:val="28"/>
      <w:szCs w:val="40"/>
      <w:lang w:val="ru-RU"/>
      <w14:ligatures w14:val="none"/>
    </w:rPr>
  </w:style>
  <w:style w:type="character" w:customStyle="1" w:styleId="20">
    <w:name w:val="Заголовок 2 Знак"/>
    <w:basedOn w:val="a0"/>
    <w:link w:val="2"/>
    <w:uiPriority w:val="9"/>
    <w:rsid w:val="00492E1C"/>
    <w:rPr>
      <w:rFonts w:ascii="Times New Roman" w:eastAsiaTheme="majorEastAsia" w:hAnsi="Times New Roman" w:cstheme="majorBidi"/>
      <w:b/>
      <w:color w:val="000000" w:themeColor="text1"/>
      <w:kern w:val="0"/>
      <w:sz w:val="28"/>
      <w:szCs w:val="32"/>
      <w:lang w:val="ru-RU"/>
      <w14:ligatures w14:val="none"/>
    </w:rPr>
  </w:style>
  <w:style w:type="character" w:customStyle="1" w:styleId="30">
    <w:name w:val="Заголовок 3 Знак"/>
    <w:basedOn w:val="a0"/>
    <w:link w:val="3"/>
    <w:uiPriority w:val="9"/>
    <w:semiHidden/>
    <w:rsid w:val="00492E1C"/>
    <w:rPr>
      <w:rFonts w:eastAsiaTheme="majorEastAsia" w:cstheme="majorBidi"/>
      <w:color w:val="2F5496" w:themeColor="accent1" w:themeShade="BF"/>
      <w:sz w:val="28"/>
      <w:szCs w:val="28"/>
    </w:rPr>
  </w:style>
  <w:style w:type="character" w:customStyle="1" w:styleId="40">
    <w:name w:val="Заголовок 4 Знак"/>
    <w:basedOn w:val="a0"/>
    <w:link w:val="4"/>
    <w:uiPriority w:val="9"/>
    <w:semiHidden/>
    <w:rsid w:val="00492E1C"/>
    <w:rPr>
      <w:rFonts w:eastAsiaTheme="majorEastAsia" w:cstheme="majorBidi"/>
      <w:i/>
      <w:iCs/>
      <w:color w:val="2F5496" w:themeColor="accent1" w:themeShade="BF"/>
    </w:rPr>
  </w:style>
  <w:style w:type="character" w:customStyle="1" w:styleId="50">
    <w:name w:val="Заголовок 5 Знак"/>
    <w:basedOn w:val="a0"/>
    <w:link w:val="5"/>
    <w:uiPriority w:val="9"/>
    <w:semiHidden/>
    <w:rsid w:val="00492E1C"/>
    <w:rPr>
      <w:rFonts w:eastAsiaTheme="majorEastAsia" w:cstheme="majorBidi"/>
      <w:color w:val="2F5496" w:themeColor="accent1" w:themeShade="BF"/>
    </w:rPr>
  </w:style>
  <w:style w:type="character" w:customStyle="1" w:styleId="60">
    <w:name w:val="Заголовок 6 Знак"/>
    <w:basedOn w:val="a0"/>
    <w:link w:val="6"/>
    <w:uiPriority w:val="9"/>
    <w:semiHidden/>
    <w:rsid w:val="00492E1C"/>
    <w:rPr>
      <w:rFonts w:eastAsiaTheme="majorEastAsia" w:cstheme="majorBidi"/>
      <w:i/>
      <w:iCs/>
      <w:color w:val="595959" w:themeColor="text1" w:themeTint="A6"/>
    </w:rPr>
  </w:style>
  <w:style w:type="character" w:customStyle="1" w:styleId="70">
    <w:name w:val="Заголовок 7 Знак"/>
    <w:basedOn w:val="a0"/>
    <w:link w:val="7"/>
    <w:uiPriority w:val="9"/>
    <w:semiHidden/>
    <w:rsid w:val="00492E1C"/>
    <w:rPr>
      <w:rFonts w:eastAsiaTheme="majorEastAsia" w:cstheme="majorBidi"/>
      <w:color w:val="595959" w:themeColor="text1" w:themeTint="A6"/>
    </w:rPr>
  </w:style>
  <w:style w:type="character" w:customStyle="1" w:styleId="80">
    <w:name w:val="Заголовок 8 Знак"/>
    <w:basedOn w:val="a0"/>
    <w:link w:val="8"/>
    <w:uiPriority w:val="9"/>
    <w:semiHidden/>
    <w:rsid w:val="00492E1C"/>
    <w:rPr>
      <w:rFonts w:eastAsiaTheme="majorEastAsia" w:cstheme="majorBidi"/>
      <w:i/>
      <w:iCs/>
      <w:color w:val="272727" w:themeColor="text1" w:themeTint="D8"/>
    </w:rPr>
  </w:style>
  <w:style w:type="character" w:customStyle="1" w:styleId="90">
    <w:name w:val="Заголовок 9 Знак"/>
    <w:basedOn w:val="a0"/>
    <w:link w:val="9"/>
    <w:uiPriority w:val="9"/>
    <w:semiHidden/>
    <w:rsid w:val="00492E1C"/>
    <w:rPr>
      <w:rFonts w:eastAsiaTheme="majorEastAsia" w:cstheme="majorBidi"/>
      <w:color w:val="272727" w:themeColor="text1" w:themeTint="D8"/>
    </w:rPr>
  </w:style>
  <w:style w:type="paragraph" w:styleId="a3">
    <w:name w:val="Title"/>
    <w:basedOn w:val="a"/>
    <w:next w:val="a"/>
    <w:link w:val="a4"/>
    <w:uiPriority w:val="10"/>
    <w:qFormat/>
    <w:rsid w:val="00492E1C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Заголовок Знак"/>
    <w:basedOn w:val="a0"/>
    <w:link w:val="a3"/>
    <w:uiPriority w:val="10"/>
    <w:rsid w:val="00492E1C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492E1C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a6">
    <w:name w:val="Подзаголовок Знак"/>
    <w:basedOn w:val="a0"/>
    <w:link w:val="a5"/>
    <w:uiPriority w:val="11"/>
    <w:rsid w:val="00492E1C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21">
    <w:name w:val="Quote"/>
    <w:basedOn w:val="a"/>
    <w:next w:val="a"/>
    <w:link w:val="22"/>
    <w:uiPriority w:val="29"/>
    <w:qFormat/>
    <w:rsid w:val="00492E1C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22">
    <w:name w:val="Цитата 2 Знак"/>
    <w:basedOn w:val="a0"/>
    <w:link w:val="21"/>
    <w:uiPriority w:val="29"/>
    <w:rsid w:val="00492E1C"/>
    <w:rPr>
      <w:i/>
      <w:iCs/>
      <w:color w:val="404040" w:themeColor="text1" w:themeTint="BF"/>
    </w:rPr>
  </w:style>
  <w:style w:type="paragraph" w:styleId="a7">
    <w:name w:val="List Paragraph"/>
    <w:basedOn w:val="a"/>
    <w:link w:val="a8"/>
    <w:uiPriority w:val="34"/>
    <w:qFormat/>
    <w:rsid w:val="00492E1C"/>
    <w:pPr>
      <w:ind w:left="720"/>
      <w:contextualSpacing/>
    </w:pPr>
  </w:style>
  <w:style w:type="character" w:styleId="a9">
    <w:name w:val="Intense Emphasis"/>
    <w:basedOn w:val="a0"/>
    <w:uiPriority w:val="21"/>
    <w:qFormat/>
    <w:rsid w:val="00492E1C"/>
    <w:rPr>
      <w:i/>
      <w:iCs/>
      <w:color w:val="2F5496" w:themeColor="accent1" w:themeShade="BF"/>
    </w:rPr>
  </w:style>
  <w:style w:type="paragraph" w:styleId="aa">
    <w:name w:val="Intense Quote"/>
    <w:basedOn w:val="a"/>
    <w:next w:val="a"/>
    <w:link w:val="ab"/>
    <w:uiPriority w:val="30"/>
    <w:qFormat/>
    <w:rsid w:val="00492E1C"/>
    <w:pPr>
      <w:pBdr>
        <w:top w:val="single" w:sz="4" w:space="10" w:color="2F5496" w:themeColor="accent1" w:themeShade="BF"/>
        <w:bottom w:val="single" w:sz="4" w:space="10" w:color="2F5496" w:themeColor="accent1" w:themeShade="BF"/>
      </w:pBdr>
      <w:spacing w:before="360" w:after="360"/>
      <w:ind w:left="864" w:right="864"/>
      <w:jc w:val="center"/>
    </w:pPr>
    <w:rPr>
      <w:i/>
      <w:iCs/>
      <w:color w:val="2F5496" w:themeColor="accent1" w:themeShade="BF"/>
    </w:rPr>
  </w:style>
  <w:style w:type="character" w:customStyle="1" w:styleId="ab">
    <w:name w:val="Выделенная цитата Знак"/>
    <w:basedOn w:val="a0"/>
    <w:link w:val="aa"/>
    <w:uiPriority w:val="30"/>
    <w:rsid w:val="00492E1C"/>
    <w:rPr>
      <w:i/>
      <w:iCs/>
      <w:color w:val="2F5496" w:themeColor="accent1" w:themeShade="BF"/>
    </w:rPr>
  </w:style>
  <w:style w:type="character" w:styleId="ac">
    <w:name w:val="Intense Reference"/>
    <w:basedOn w:val="a0"/>
    <w:uiPriority w:val="32"/>
    <w:qFormat/>
    <w:rsid w:val="00492E1C"/>
    <w:rPr>
      <w:b/>
      <w:bCs/>
      <w:smallCaps/>
      <w:color w:val="2F5496" w:themeColor="accent1" w:themeShade="BF"/>
      <w:spacing w:val="5"/>
    </w:rPr>
  </w:style>
  <w:style w:type="paragraph" w:styleId="ad">
    <w:name w:val="footer"/>
    <w:basedOn w:val="a"/>
    <w:link w:val="ae"/>
    <w:uiPriority w:val="99"/>
    <w:unhideWhenUsed/>
    <w:rsid w:val="00492E1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rsid w:val="00492E1C"/>
    <w:rPr>
      <w:rFonts w:ascii="Calibri" w:eastAsia="Calibri" w:hAnsi="Calibri" w:cs="Calibri"/>
      <w:kern w:val="0"/>
      <w:lang w:val="ru-RU"/>
      <w14:ligatures w14:val="none"/>
    </w:rPr>
  </w:style>
  <w:style w:type="character" w:styleId="af">
    <w:name w:val="Hyperlink"/>
    <w:basedOn w:val="a0"/>
    <w:uiPriority w:val="99"/>
    <w:unhideWhenUsed/>
    <w:rsid w:val="00492E1C"/>
    <w:rPr>
      <w:color w:val="0563C1" w:themeColor="hyperlink"/>
      <w:u w:val="single"/>
    </w:rPr>
  </w:style>
  <w:style w:type="character" w:customStyle="1" w:styleId="a8">
    <w:name w:val="Абзац списка Знак"/>
    <w:link w:val="a7"/>
    <w:uiPriority w:val="34"/>
    <w:locked/>
    <w:rsid w:val="00492E1C"/>
  </w:style>
  <w:style w:type="paragraph" w:styleId="af0">
    <w:name w:val="Normal (Web)"/>
    <w:basedOn w:val="a"/>
    <w:uiPriority w:val="99"/>
    <w:unhideWhenUsed/>
    <w:rsid w:val="00492E1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23">
    <w:name w:val="toc 2"/>
    <w:basedOn w:val="a"/>
    <w:next w:val="a"/>
    <w:autoRedefine/>
    <w:uiPriority w:val="39"/>
    <w:qFormat/>
    <w:rsid w:val="00492E1C"/>
    <w:pPr>
      <w:suppressAutoHyphens/>
      <w:spacing w:after="0" w:line="240" w:lineRule="auto"/>
      <w:ind w:left="240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11">
    <w:name w:val="toc 1"/>
    <w:basedOn w:val="a"/>
    <w:next w:val="a"/>
    <w:autoRedefine/>
    <w:uiPriority w:val="39"/>
    <w:qFormat/>
    <w:rsid w:val="00492E1C"/>
    <w:pPr>
      <w:tabs>
        <w:tab w:val="left" w:pos="284"/>
        <w:tab w:val="right" w:leader="dot" w:pos="9628"/>
      </w:tabs>
      <w:suppressAutoHyphens/>
      <w:spacing w:after="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f1">
    <w:name w:val="TOC Heading"/>
    <w:basedOn w:val="1"/>
    <w:next w:val="a"/>
    <w:uiPriority w:val="39"/>
    <w:unhideWhenUsed/>
    <w:qFormat/>
    <w:rsid w:val="00492E1C"/>
    <w:pPr>
      <w:keepNext w:val="0"/>
      <w:keepLines w:val="0"/>
      <w:spacing w:before="0" w:after="160" w:line="240" w:lineRule="auto"/>
      <w:jc w:val="center"/>
      <w:outlineLvl w:val="9"/>
    </w:pPr>
    <w:rPr>
      <w:rFonts w:eastAsiaTheme="minorHAnsi" w:cs="Times New Roman"/>
      <w:b w:val="0"/>
      <w:color w:val="auto"/>
      <w:szCs w:val="28"/>
      <w:lang w:eastAsia="ru-RU"/>
    </w:rPr>
  </w:style>
  <w:style w:type="paragraph" w:customStyle="1" w:styleId="12">
    <w:name w:val="Обычный1"/>
    <w:rsid w:val="00492E1C"/>
    <w:pPr>
      <w:spacing w:after="0" w:line="276" w:lineRule="auto"/>
    </w:pPr>
    <w:rPr>
      <w:rFonts w:ascii="Arial" w:eastAsia="Arial" w:hAnsi="Arial" w:cs="Arial"/>
      <w:kern w:val="0"/>
      <w:lang w:eastAsia="zh-TW"/>
      <w14:ligatures w14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7513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375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633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509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187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707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png"/><Relationship Id="rId26" Type="http://schemas.openxmlformats.org/officeDocument/2006/relationships/footer" Target="footer3.xml"/><Relationship Id="rId3" Type="http://schemas.openxmlformats.org/officeDocument/2006/relationships/settings" Target="settings.xml"/><Relationship Id="rId21" Type="http://schemas.openxmlformats.org/officeDocument/2006/relationships/image" Target="media/image9.png"/><Relationship Id="rId7" Type="http://schemas.openxmlformats.org/officeDocument/2006/relationships/footer" Target="footer1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image" Target="media/image8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2.png"/><Relationship Id="rId5" Type="http://schemas.openxmlformats.org/officeDocument/2006/relationships/footnotes" Target="footnotes.xml"/><Relationship Id="rId15" Type="http://schemas.openxmlformats.org/officeDocument/2006/relationships/package" Target="embeddings/Microsoft_Visio_Drawing3.vsdx"/><Relationship Id="rId23" Type="http://schemas.openxmlformats.org/officeDocument/2006/relationships/image" Target="media/image11.png"/><Relationship Id="rId28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image" Target="media/image7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10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1</TotalTime>
  <Pages>13</Pages>
  <Words>1280</Words>
  <Characters>7302</Characters>
  <Application>Microsoft Office Word</Application>
  <DocSecurity>0</DocSecurity>
  <Lines>60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5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imokkh I</dc:creator>
  <cp:keywords/>
  <dc:description/>
  <cp:lastModifiedBy>Евгений Лукьянов</cp:lastModifiedBy>
  <cp:revision>22</cp:revision>
  <cp:lastPrinted>2025-02-14T10:14:00Z</cp:lastPrinted>
  <dcterms:created xsi:type="dcterms:W3CDTF">2025-02-13T10:41:00Z</dcterms:created>
  <dcterms:modified xsi:type="dcterms:W3CDTF">2025-02-14T10:15:00Z</dcterms:modified>
</cp:coreProperties>
</file>